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64.xml" ContentType="application/vnd.openxmlformats-officedocument.presentationml.slideLayout+xml"/>
  <Override PartName="/ppt/diagrams/quickStyle2.xml" ContentType="application/vnd.openxmlformats-officedocument.drawingml.diagramStyl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diagrams/layout5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diagrams/colors4.xml" ContentType="application/vnd.openxmlformats-officedocument.drawingml.diagramColor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67.xml" ContentType="application/vnd.openxmlformats-officedocument.presentationml.slideLayout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bin" ContentType="application/vnd.openxmlformats-officedocument.oleObject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65.xml" ContentType="application/vnd.openxmlformats-officedocument.presentationml.slideLayout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6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70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5.xml" ContentType="application/vnd.openxmlformats-officedocument.drawingml.diagramData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slideLayouts/slideLayout59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Default Extension="rels" ContentType="application/vnd.openxmlformats-package.relationships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84" r:id="rId2"/>
    <p:sldMasterId id="2147483872" r:id="rId3"/>
    <p:sldMasterId id="2147483858" r:id="rId4"/>
    <p:sldMasterId id="2147483896" r:id="rId5"/>
    <p:sldMasterId id="2147484016" r:id="rId6"/>
  </p:sldMasterIdLst>
  <p:notesMasterIdLst>
    <p:notesMasterId r:id="rId19"/>
  </p:notesMasterIdLst>
  <p:handoutMasterIdLst>
    <p:handoutMasterId r:id="rId20"/>
  </p:handoutMasterIdLst>
  <p:sldIdLst>
    <p:sldId id="302" r:id="rId7"/>
    <p:sldId id="534" r:id="rId8"/>
    <p:sldId id="506" r:id="rId9"/>
    <p:sldId id="513" r:id="rId10"/>
    <p:sldId id="553" r:id="rId11"/>
    <p:sldId id="554" r:id="rId12"/>
    <p:sldId id="557" r:id="rId13"/>
    <p:sldId id="543" r:id="rId14"/>
    <p:sldId id="556" r:id="rId15"/>
    <p:sldId id="507" r:id="rId16"/>
    <p:sldId id="541" r:id="rId17"/>
    <p:sldId id="555" r:id="rId18"/>
  </p:sldIdLst>
  <p:sldSz cx="9906000" cy="6858000" type="A4"/>
  <p:notesSz cx="6669088" cy="992822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1pPr>
    <a:lvl2pPr marL="4572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2pPr>
    <a:lvl3pPr marL="9144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3pPr>
    <a:lvl4pPr marL="13716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4pPr>
    <a:lvl5pPr marL="18288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333333"/>
    <a:srgbClr val="3333FF"/>
    <a:srgbClr val="FF6600"/>
    <a:srgbClr val="323232"/>
    <a:srgbClr val="4D4D4D"/>
    <a:srgbClr val="292929"/>
    <a:srgbClr val="4F4F4F"/>
    <a:srgbClr val="96969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338" autoAdjust="0"/>
    <p:restoredTop sz="94542" autoAdjust="0"/>
  </p:normalViewPr>
  <p:slideViewPr>
    <p:cSldViewPr snapToGrid="0">
      <p:cViewPr>
        <p:scale>
          <a:sx n="75" d="100"/>
          <a:sy n="75" d="100"/>
        </p:scale>
        <p:origin x="-858" y="-263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0" d="100"/>
          <a:sy n="50" d="100"/>
        </p:scale>
        <p:origin x="-3048" y="-96"/>
      </p:cViewPr>
      <p:guideLst>
        <p:guide orient="horz" pos="3127"/>
        <p:guide pos="2101"/>
      </p:guideLst>
    </p:cSldViewPr>
  </p:notes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32479F7-3E9D-410A-9514-90D3FB19A534}" type="doc">
      <dgm:prSet loTypeId="urn:microsoft.com/office/officeart/2005/8/layout/hList7" loCatId="list" qsTypeId="urn:microsoft.com/office/officeart/2005/8/quickstyle/3d4" qsCatId="3D" csTypeId="urn:microsoft.com/office/officeart/2005/8/colors/accent6_4" csCatId="accent6" phldr="1"/>
      <dgm:spPr/>
    </dgm:pt>
    <dgm:pt modelId="{F934C855-D9C3-4D85-BBF3-77BAD853C2E1}">
      <dgm:prSet phldrT="[文字]" custT="1"/>
      <dgm:spPr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</dgm:spPr>
      <dgm:t>
        <a:bodyPr/>
        <a:lstStyle/>
        <a:p>
          <a:pPr algn="l"/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2010/3 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上海廠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TSB SA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 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CE3002F9-EC5D-4D4C-80F9-396DDFB4317E}" type="parTrans" cxnId="{74808B4B-79F8-493B-A0C0-2809E0D69474}">
      <dgm:prSet/>
      <dgm:spPr/>
      <dgm:t>
        <a:bodyPr/>
        <a:lstStyle/>
        <a:p>
          <a:endParaRPr lang="zh-TW" altLang="en-US"/>
        </a:p>
      </dgm:t>
    </dgm:pt>
    <dgm:pt modelId="{2CC608FF-D19E-4831-859B-4608F1C63365}" type="sibTrans" cxnId="{74808B4B-79F8-493B-A0C0-2809E0D69474}">
      <dgm:prSet/>
      <dgm:spPr/>
      <dgm:t>
        <a:bodyPr/>
        <a:lstStyle/>
        <a:p>
          <a:endParaRPr lang="zh-TW" altLang="en-US"/>
        </a:p>
      </dgm:t>
    </dgm:pt>
    <dgm:pt modelId="{393E0089-6EA7-4C6D-B6A0-BBE693BD1C62}">
      <dgm:prSet phldrT="[文字]" custT="1"/>
      <dgm:spPr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</dgm:spPr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2011/7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上海廠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B&amp;N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 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eBook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 (5 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個月開發及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2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周產線測試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)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9775ADE2-E659-49B7-BB0B-274D1A6CBA8C}" type="parTrans" cxnId="{DD6810FE-B68A-4606-AF33-E07D6DD3A952}">
      <dgm:prSet/>
      <dgm:spPr/>
      <dgm:t>
        <a:bodyPr/>
        <a:lstStyle/>
        <a:p>
          <a:endParaRPr lang="zh-TW" altLang="en-US"/>
        </a:p>
      </dgm:t>
    </dgm:pt>
    <dgm:pt modelId="{9D4D586F-EB1E-489E-95C7-11E46298E63F}" type="sibTrans" cxnId="{DD6810FE-B68A-4606-AF33-E07D6DD3A952}">
      <dgm:prSet/>
      <dgm:spPr/>
      <dgm:t>
        <a:bodyPr/>
        <a:lstStyle/>
        <a:p>
          <a:endParaRPr lang="zh-TW" altLang="en-US"/>
        </a:p>
      </dgm:t>
    </dgm:pt>
    <dgm:pt modelId="{3C542193-6851-4C3A-A9F9-BF1D49E1E4AA}">
      <dgm:prSet phldrT="[文字]" custT="1"/>
      <dgm:spPr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  <a:ln>
          <a:solidFill>
            <a:srgbClr val="969696"/>
          </a:solidFill>
        </a:ln>
      </dgm:spPr>
      <dgm:t>
        <a:bodyPr/>
        <a:lstStyle/>
        <a:p>
          <a:pPr algn="l"/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2012/9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 上海廠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HP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 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NB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 (6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個月開發及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5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個月線上測試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)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DCAABBD8-F52E-4456-88CA-74D0DF771559}" type="parTrans" cxnId="{9E006053-D024-40AF-AE61-5390F97A4C0E}">
      <dgm:prSet/>
      <dgm:spPr/>
      <dgm:t>
        <a:bodyPr/>
        <a:lstStyle/>
        <a:p>
          <a:endParaRPr lang="zh-TW" altLang="en-US"/>
        </a:p>
      </dgm:t>
    </dgm:pt>
    <dgm:pt modelId="{109D8A51-4D79-4AF9-B11F-4A16C98EF056}" type="sibTrans" cxnId="{9E006053-D024-40AF-AE61-5390F97A4C0E}">
      <dgm:prSet/>
      <dgm:spPr/>
      <dgm:t>
        <a:bodyPr/>
        <a:lstStyle/>
        <a:p>
          <a:endParaRPr lang="zh-TW" altLang="en-US"/>
        </a:p>
      </dgm:t>
    </dgm:pt>
    <dgm:pt modelId="{97C0C910-E2B1-4BBA-8029-91762ABC1BD8}">
      <dgm:prSet phldrT="[文字]" custT="1"/>
      <dgm:spPr/>
      <dgm:t>
        <a:bodyPr/>
        <a:lstStyle/>
        <a:p>
          <a:pPr algn="l"/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-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重慶廠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HP NB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87F2F4B0-F061-4F1D-BD83-9165E43C20DE}" type="parTrans" cxnId="{FB75E40F-8C89-4918-93D2-18AB90EE558B}">
      <dgm:prSet/>
      <dgm:spPr/>
      <dgm:t>
        <a:bodyPr/>
        <a:lstStyle/>
        <a:p>
          <a:endParaRPr lang="zh-TW" altLang="en-US"/>
        </a:p>
      </dgm:t>
    </dgm:pt>
    <dgm:pt modelId="{D25DF39C-1DA9-4462-96F8-770D3DFE98D3}" type="sibTrans" cxnId="{FB75E40F-8C89-4918-93D2-18AB90EE558B}">
      <dgm:prSet/>
      <dgm:spPr/>
      <dgm:t>
        <a:bodyPr/>
        <a:lstStyle/>
        <a:p>
          <a:endParaRPr lang="zh-TW" altLang="en-US"/>
        </a:p>
      </dgm:t>
    </dgm:pt>
    <dgm:pt modelId="{BF84A10C-BCF9-4167-9859-2FEA9FCA57FE}">
      <dgm:prSet phldrT="[文字]" custT="1"/>
      <dgm:spPr/>
      <dgm:t>
        <a:bodyPr/>
        <a:lstStyle/>
        <a:p>
          <a:pPr algn="l"/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-TSB NB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A61844D6-1037-4767-8DC2-5E7AF92728B6}" type="parTrans" cxnId="{351371F4-0417-40C5-BFD2-EA8D588AC9FC}">
      <dgm:prSet/>
      <dgm:spPr/>
      <dgm:t>
        <a:bodyPr/>
        <a:lstStyle/>
        <a:p>
          <a:endParaRPr lang="zh-TW" altLang="en-US"/>
        </a:p>
      </dgm:t>
    </dgm:pt>
    <dgm:pt modelId="{6E008526-7E29-4FF4-93B4-E03AAE77A435}" type="sibTrans" cxnId="{351371F4-0417-40C5-BFD2-EA8D588AC9FC}">
      <dgm:prSet/>
      <dgm:spPr/>
      <dgm:t>
        <a:bodyPr/>
        <a:lstStyle/>
        <a:p>
          <a:endParaRPr lang="zh-TW" altLang="en-US"/>
        </a:p>
      </dgm:t>
    </dgm:pt>
    <dgm:pt modelId="{2259015A-D35A-4F4A-9C49-192597CFDAD8}">
      <dgm:prSet phldrT="[文字]" custT="1"/>
      <dgm:spPr/>
      <dgm:t>
        <a:bodyPr/>
        <a:lstStyle/>
        <a:p>
          <a:pPr algn="l"/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-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其他產線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4F7686FE-D237-45FF-8B04-F30AB10482AE}" type="parTrans" cxnId="{B615786F-228A-4207-A3ED-04D81768BC6A}">
      <dgm:prSet/>
      <dgm:spPr/>
      <dgm:t>
        <a:bodyPr/>
        <a:lstStyle/>
        <a:p>
          <a:endParaRPr lang="zh-TW" altLang="en-US"/>
        </a:p>
      </dgm:t>
    </dgm:pt>
    <dgm:pt modelId="{73B5F9C3-B138-44D8-8B70-5DD2614974BF}" type="sibTrans" cxnId="{B615786F-228A-4207-A3ED-04D81768BC6A}">
      <dgm:prSet/>
      <dgm:spPr/>
      <dgm:t>
        <a:bodyPr/>
        <a:lstStyle/>
        <a:p>
          <a:endParaRPr lang="zh-TW" altLang="en-US"/>
        </a:p>
      </dgm:t>
    </dgm:pt>
    <dgm:pt modelId="{A4BF7F72-33A1-45FD-8D52-2BED6C8A2ABB}" type="pres">
      <dgm:prSet presAssocID="{732479F7-3E9D-410A-9514-90D3FB19A534}" presName="Name0" presStyleCnt="0">
        <dgm:presLayoutVars>
          <dgm:dir/>
          <dgm:resizeHandles val="exact"/>
        </dgm:presLayoutVars>
      </dgm:prSet>
      <dgm:spPr/>
    </dgm:pt>
    <dgm:pt modelId="{E224023A-4EB0-43DA-8BF6-EF74613CEA26}" type="pres">
      <dgm:prSet presAssocID="{732479F7-3E9D-410A-9514-90D3FB19A534}" presName="fgShape" presStyleLbl="fgShp" presStyleIdx="0" presStyleCnt="1" custScaleY="124000"/>
      <dgm:spPr>
        <a:prstGeom prst="stripedRightArrow">
          <a:avLst/>
        </a:prstGeom>
        <a:gradFill flip="none" rotWithShape="0">
          <a:gsLst>
            <a:gs pos="0">
              <a:srgbClr val="FFC000">
                <a:shade val="30000"/>
                <a:satMod val="115000"/>
              </a:srgbClr>
            </a:gs>
            <a:gs pos="50000">
              <a:srgbClr val="FFC000">
                <a:shade val="67500"/>
                <a:satMod val="115000"/>
              </a:srgbClr>
            </a:gs>
            <a:gs pos="100000">
              <a:srgbClr val="FFC000">
                <a:shade val="100000"/>
                <a:satMod val="115000"/>
              </a:srgbClr>
            </a:gs>
          </a:gsLst>
          <a:lin ang="18900000" scaled="1"/>
          <a:tileRect/>
        </a:gradFill>
        <a:effectLst>
          <a:outerShdw blurRad="50800" dist="38100" dir="2700000" algn="tl" rotWithShape="0">
            <a:prstClr val="black">
              <a:alpha val="40000"/>
            </a:prstClr>
          </a:outerShdw>
        </a:effectLst>
        <a:scene3d>
          <a:camera prst="orthographicFront"/>
          <a:lightRig rig="chilly" dir="t"/>
        </a:scene3d>
        <a:sp3d z="12700" extrusionH="1700" prstMaterial="translucentPowder">
          <a:bevelT w="25400" h="6350"/>
          <a:bevelB w="0" h="0" prst="convex"/>
        </a:sp3d>
      </dgm:spPr>
    </dgm:pt>
    <dgm:pt modelId="{84CB4DDE-4C13-4490-970E-90A26187E66F}" type="pres">
      <dgm:prSet presAssocID="{732479F7-3E9D-410A-9514-90D3FB19A534}" presName="linComp" presStyleCnt="0"/>
      <dgm:spPr/>
    </dgm:pt>
    <dgm:pt modelId="{DDE6F639-7147-40A0-AA6D-8FC040856781}" type="pres">
      <dgm:prSet presAssocID="{F934C855-D9C3-4D85-BBF3-77BAD853C2E1}" presName="compNode" presStyleCnt="0"/>
      <dgm:spPr/>
    </dgm:pt>
    <dgm:pt modelId="{59C55AE6-3770-4C52-B92E-662EDD497F20}" type="pres">
      <dgm:prSet presAssocID="{F934C855-D9C3-4D85-BBF3-77BAD853C2E1}" presName="bkgdShape" presStyleLbl="node1" presStyleIdx="0" presStyleCnt="6"/>
      <dgm:spPr/>
      <dgm:t>
        <a:bodyPr/>
        <a:lstStyle/>
        <a:p>
          <a:endParaRPr lang="zh-TW" altLang="en-US"/>
        </a:p>
      </dgm:t>
    </dgm:pt>
    <dgm:pt modelId="{16D25A00-9046-45B2-83BD-030642321F3C}" type="pres">
      <dgm:prSet presAssocID="{F934C855-D9C3-4D85-BBF3-77BAD853C2E1}" presName="nodeTx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6962745-9DF1-4564-A7D9-860DE1A0B88F}" type="pres">
      <dgm:prSet presAssocID="{F934C855-D9C3-4D85-BBF3-77BAD853C2E1}" presName="invisiNode" presStyleLbl="node1" presStyleIdx="0" presStyleCnt="6"/>
      <dgm:spPr/>
    </dgm:pt>
    <dgm:pt modelId="{8B955BFA-7619-4858-96A4-E8F66ED96ECD}" type="pres">
      <dgm:prSet presAssocID="{F934C855-D9C3-4D85-BBF3-77BAD853C2E1}" presName="imagNode" presStyleLbl="fgImgPlace1" presStyleIdx="0" presStyleCnt="6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59846139-C06F-4A52-A95A-7476FDE3E9FE}" type="pres">
      <dgm:prSet presAssocID="{2CC608FF-D19E-4831-859B-4608F1C63365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BF268F32-B3CE-47F2-973B-F908C82D8851}" type="pres">
      <dgm:prSet presAssocID="{393E0089-6EA7-4C6D-B6A0-BBE693BD1C62}" presName="compNode" presStyleCnt="0"/>
      <dgm:spPr/>
    </dgm:pt>
    <dgm:pt modelId="{71F09420-A14F-4AF5-8636-677CFECFDB74}" type="pres">
      <dgm:prSet presAssocID="{393E0089-6EA7-4C6D-B6A0-BBE693BD1C62}" presName="bkgdShape" presStyleLbl="node1" presStyleIdx="1" presStyleCnt="6"/>
      <dgm:spPr/>
      <dgm:t>
        <a:bodyPr/>
        <a:lstStyle/>
        <a:p>
          <a:endParaRPr lang="zh-TW" altLang="en-US"/>
        </a:p>
      </dgm:t>
    </dgm:pt>
    <dgm:pt modelId="{16350DF9-F4E3-438F-B88A-E9980078FE65}" type="pres">
      <dgm:prSet presAssocID="{393E0089-6EA7-4C6D-B6A0-BBE693BD1C62}" presName="nodeTx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94DBBE9-8503-4358-B510-FB6EB40F3A33}" type="pres">
      <dgm:prSet presAssocID="{393E0089-6EA7-4C6D-B6A0-BBE693BD1C62}" presName="invisiNode" presStyleLbl="node1" presStyleIdx="1" presStyleCnt="6"/>
      <dgm:spPr/>
    </dgm:pt>
    <dgm:pt modelId="{D691D179-1E95-4A70-9BF4-57392BEE126D}" type="pres">
      <dgm:prSet presAssocID="{393E0089-6EA7-4C6D-B6A0-BBE693BD1C62}" presName="imagNode" presStyleLbl="fgImgPlace1" presStyleIdx="1" presStyleCnt="6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673E437-5B80-421C-96B9-D2171B5041A0}" type="pres">
      <dgm:prSet presAssocID="{9D4D586F-EB1E-489E-95C7-11E46298E63F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B6642AAC-E179-4562-9B87-D96CB463C5EB}" type="pres">
      <dgm:prSet presAssocID="{3C542193-6851-4C3A-A9F9-BF1D49E1E4AA}" presName="compNode" presStyleCnt="0"/>
      <dgm:spPr/>
    </dgm:pt>
    <dgm:pt modelId="{66F08EEE-2800-48C7-AE27-348F20F957BE}" type="pres">
      <dgm:prSet presAssocID="{3C542193-6851-4C3A-A9F9-BF1D49E1E4AA}" presName="bkgdShape" presStyleLbl="node1" presStyleIdx="2" presStyleCnt="6"/>
      <dgm:spPr/>
      <dgm:t>
        <a:bodyPr/>
        <a:lstStyle/>
        <a:p>
          <a:endParaRPr lang="zh-TW" altLang="en-US"/>
        </a:p>
      </dgm:t>
    </dgm:pt>
    <dgm:pt modelId="{AD4E1E76-8F55-4810-80EE-1AF525CB52DA}" type="pres">
      <dgm:prSet presAssocID="{3C542193-6851-4C3A-A9F9-BF1D49E1E4AA}" presName="nodeTx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E122C1F-FBBC-49B2-9F30-DAB859B516C8}" type="pres">
      <dgm:prSet presAssocID="{3C542193-6851-4C3A-A9F9-BF1D49E1E4AA}" presName="invisiNode" presStyleLbl="node1" presStyleIdx="2" presStyleCnt="6"/>
      <dgm:spPr/>
    </dgm:pt>
    <dgm:pt modelId="{8C2D2001-2E46-4CBB-9B59-AA624BC4D495}" type="pres">
      <dgm:prSet presAssocID="{3C542193-6851-4C3A-A9F9-BF1D49E1E4AA}" presName="imagNode" presStyleLbl="fgImgPlace1" presStyleIdx="2" presStyleCnt="6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E724F37A-7CD3-44E2-88EE-E7A8A8AC8308}" type="pres">
      <dgm:prSet presAssocID="{109D8A51-4D79-4AF9-B11F-4A16C98EF056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00845D48-B5A5-4086-9B7C-8C3808EE5485}" type="pres">
      <dgm:prSet presAssocID="{97C0C910-E2B1-4BBA-8029-91762ABC1BD8}" presName="compNode" presStyleCnt="0"/>
      <dgm:spPr/>
    </dgm:pt>
    <dgm:pt modelId="{FA0C6F1E-BAC3-459F-83F1-C0D3331B33E2}" type="pres">
      <dgm:prSet presAssocID="{97C0C910-E2B1-4BBA-8029-91762ABC1BD8}" presName="bkgdShape" presStyleLbl="node1" presStyleIdx="3" presStyleCnt="6"/>
      <dgm:spPr/>
      <dgm:t>
        <a:bodyPr/>
        <a:lstStyle/>
        <a:p>
          <a:endParaRPr lang="zh-TW" altLang="en-US"/>
        </a:p>
      </dgm:t>
    </dgm:pt>
    <dgm:pt modelId="{F71ED50A-DA58-4255-84C7-25523676BF22}" type="pres">
      <dgm:prSet presAssocID="{97C0C910-E2B1-4BBA-8029-91762ABC1BD8}" presName="nodeTx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2F945F8-B6A7-490C-B941-ABF2C5E91960}" type="pres">
      <dgm:prSet presAssocID="{97C0C910-E2B1-4BBA-8029-91762ABC1BD8}" presName="invisiNode" presStyleLbl="node1" presStyleIdx="3" presStyleCnt="6"/>
      <dgm:spPr/>
    </dgm:pt>
    <dgm:pt modelId="{038D2B4F-7532-43B4-B03A-85495E5D99BC}" type="pres">
      <dgm:prSet presAssocID="{97C0C910-E2B1-4BBA-8029-91762ABC1BD8}" presName="imagNode" presStyleLbl="fgImgPlace1" presStyleIdx="3" presStyleCnt="6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  <dgm:pt modelId="{63312F97-06B1-486A-A159-ECA2235DBD38}" type="pres">
      <dgm:prSet presAssocID="{D25DF39C-1DA9-4462-96F8-770D3DFE98D3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2C31249E-7722-4095-886B-61ECBD0AA3B8}" type="pres">
      <dgm:prSet presAssocID="{BF84A10C-BCF9-4167-9859-2FEA9FCA57FE}" presName="compNode" presStyleCnt="0"/>
      <dgm:spPr/>
    </dgm:pt>
    <dgm:pt modelId="{EA69730E-DAE7-4B03-AD66-8EB2EAFB5FE1}" type="pres">
      <dgm:prSet presAssocID="{BF84A10C-BCF9-4167-9859-2FEA9FCA57FE}" presName="bkgdShape" presStyleLbl="node1" presStyleIdx="4" presStyleCnt="6"/>
      <dgm:spPr/>
      <dgm:t>
        <a:bodyPr/>
        <a:lstStyle/>
        <a:p>
          <a:endParaRPr lang="zh-TW" altLang="en-US"/>
        </a:p>
      </dgm:t>
    </dgm:pt>
    <dgm:pt modelId="{D7E1B298-F476-4344-B22B-35879DE2400F}" type="pres">
      <dgm:prSet presAssocID="{BF84A10C-BCF9-4167-9859-2FEA9FCA57FE}" presName="nodeTx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C8FAB4-AA5E-48FC-AB1D-509F6D737C1D}" type="pres">
      <dgm:prSet presAssocID="{BF84A10C-BCF9-4167-9859-2FEA9FCA57FE}" presName="invisiNode" presStyleLbl="node1" presStyleIdx="4" presStyleCnt="6"/>
      <dgm:spPr/>
    </dgm:pt>
    <dgm:pt modelId="{2420131A-861B-46E1-849E-AC7158450E35}" type="pres">
      <dgm:prSet presAssocID="{BF84A10C-BCF9-4167-9859-2FEA9FCA57FE}" presName="imagNode" presStyleLbl="fgImgPlace1" presStyleIdx="4" presStyleCnt="6" custLinFactNeighborY="0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</dgm:pt>
    <dgm:pt modelId="{6D5AB01E-AF20-45A4-A2D1-CF1AE5BFCC1D}" type="pres">
      <dgm:prSet presAssocID="{6E008526-7E29-4FF4-93B4-E03AAE77A435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CD42468F-52EA-448E-A785-AF434B689D4D}" type="pres">
      <dgm:prSet presAssocID="{2259015A-D35A-4F4A-9C49-192597CFDAD8}" presName="compNode" presStyleCnt="0"/>
      <dgm:spPr/>
    </dgm:pt>
    <dgm:pt modelId="{D78B3920-4152-4493-BE2B-C4936311A444}" type="pres">
      <dgm:prSet presAssocID="{2259015A-D35A-4F4A-9C49-192597CFDAD8}" presName="bkgdShape" presStyleLbl="node1" presStyleIdx="5" presStyleCnt="6"/>
      <dgm:spPr/>
      <dgm:t>
        <a:bodyPr/>
        <a:lstStyle/>
        <a:p>
          <a:endParaRPr lang="zh-TW" altLang="en-US"/>
        </a:p>
      </dgm:t>
    </dgm:pt>
    <dgm:pt modelId="{2FEB9DC0-5CCB-40EE-A948-B82641E4E633}" type="pres">
      <dgm:prSet presAssocID="{2259015A-D35A-4F4A-9C49-192597CFDAD8}" presName="nodeTx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63F7E0-7E59-4253-BED1-60E1565CD683}" type="pres">
      <dgm:prSet presAssocID="{2259015A-D35A-4F4A-9C49-192597CFDAD8}" presName="invisiNode" presStyleLbl="node1" presStyleIdx="5" presStyleCnt="6"/>
      <dgm:spPr/>
    </dgm:pt>
    <dgm:pt modelId="{C448CEB9-B7F2-4C73-A439-E9D9DFB230ED}" type="pres">
      <dgm:prSet presAssocID="{2259015A-D35A-4F4A-9C49-192597CFDAD8}" presName="imagNode" presStyleLbl="fgImgPlace1" presStyleIdx="5" presStyleCnt="6"/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</dgm:pt>
  </dgm:ptLst>
  <dgm:cxnLst>
    <dgm:cxn modelId="{74808B4B-79F8-493B-A0C0-2809E0D69474}" srcId="{732479F7-3E9D-410A-9514-90D3FB19A534}" destId="{F934C855-D9C3-4D85-BBF3-77BAD853C2E1}" srcOrd="0" destOrd="0" parTransId="{CE3002F9-EC5D-4D4C-80F9-396DDFB4317E}" sibTransId="{2CC608FF-D19E-4831-859B-4608F1C63365}"/>
    <dgm:cxn modelId="{6A8921F5-C6F0-4E95-AC72-9AC43B7A86D1}" type="presOf" srcId="{732479F7-3E9D-410A-9514-90D3FB19A534}" destId="{A4BF7F72-33A1-45FD-8D52-2BED6C8A2ABB}" srcOrd="0" destOrd="0" presId="urn:microsoft.com/office/officeart/2005/8/layout/hList7"/>
    <dgm:cxn modelId="{C493A80F-8058-4408-932F-34433E5920A9}" type="presOf" srcId="{393E0089-6EA7-4C6D-B6A0-BBE693BD1C62}" destId="{71F09420-A14F-4AF5-8636-677CFECFDB74}" srcOrd="0" destOrd="0" presId="urn:microsoft.com/office/officeart/2005/8/layout/hList7"/>
    <dgm:cxn modelId="{046C3F7F-E871-4FCF-9AE8-F4DD016BA046}" type="presOf" srcId="{97C0C910-E2B1-4BBA-8029-91762ABC1BD8}" destId="{FA0C6F1E-BAC3-459F-83F1-C0D3331B33E2}" srcOrd="0" destOrd="0" presId="urn:microsoft.com/office/officeart/2005/8/layout/hList7"/>
    <dgm:cxn modelId="{ED502138-ADFA-4A5D-9B3C-1B1DAA9ECA41}" type="presOf" srcId="{BF84A10C-BCF9-4167-9859-2FEA9FCA57FE}" destId="{D7E1B298-F476-4344-B22B-35879DE2400F}" srcOrd="1" destOrd="0" presId="urn:microsoft.com/office/officeart/2005/8/layout/hList7"/>
    <dgm:cxn modelId="{51B5506D-A7AA-4966-AF68-D89800AD59AC}" type="presOf" srcId="{393E0089-6EA7-4C6D-B6A0-BBE693BD1C62}" destId="{16350DF9-F4E3-438F-B88A-E9980078FE65}" srcOrd="1" destOrd="0" presId="urn:microsoft.com/office/officeart/2005/8/layout/hList7"/>
    <dgm:cxn modelId="{B97F95EE-240E-4205-8F56-5C4E17E712D3}" type="presOf" srcId="{97C0C910-E2B1-4BBA-8029-91762ABC1BD8}" destId="{F71ED50A-DA58-4255-84C7-25523676BF22}" srcOrd="1" destOrd="0" presId="urn:microsoft.com/office/officeart/2005/8/layout/hList7"/>
    <dgm:cxn modelId="{201280AD-2781-4C80-94A3-A18E159859F7}" type="presOf" srcId="{D25DF39C-1DA9-4462-96F8-770D3DFE98D3}" destId="{63312F97-06B1-486A-A159-ECA2235DBD38}" srcOrd="0" destOrd="0" presId="urn:microsoft.com/office/officeart/2005/8/layout/hList7"/>
    <dgm:cxn modelId="{E35D8EEF-6DDC-48F4-82E7-45E2944E07AB}" type="presOf" srcId="{F934C855-D9C3-4D85-BBF3-77BAD853C2E1}" destId="{16D25A00-9046-45B2-83BD-030642321F3C}" srcOrd="1" destOrd="0" presId="urn:microsoft.com/office/officeart/2005/8/layout/hList7"/>
    <dgm:cxn modelId="{9B7F2148-C069-47FC-849D-62B858578056}" type="presOf" srcId="{3C542193-6851-4C3A-A9F9-BF1D49E1E4AA}" destId="{AD4E1E76-8F55-4810-80EE-1AF525CB52DA}" srcOrd="1" destOrd="0" presId="urn:microsoft.com/office/officeart/2005/8/layout/hList7"/>
    <dgm:cxn modelId="{DA9CB156-AEDC-4202-98F7-E5C368142C64}" type="presOf" srcId="{BF84A10C-BCF9-4167-9859-2FEA9FCA57FE}" destId="{EA69730E-DAE7-4B03-AD66-8EB2EAFB5FE1}" srcOrd="0" destOrd="0" presId="urn:microsoft.com/office/officeart/2005/8/layout/hList7"/>
    <dgm:cxn modelId="{83ACB0EA-33D8-4774-BBAF-13A87904D29E}" type="presOf" srcId="{6E008526-7E29-4FF4-93B4-E03AAE77A435}" destId="{6D5AB01E-AF20-45A4-A2D1-CF1AE5BFCC1D}" srcOrd="0" destOrd="0" presId="urn:microsoft.com/office/officeart/2005/8/layout/hList7"/>
    <dgm:cxn modelId="{46AFBE7B-19F7-43C7-89CF-FC82C67B7668}" type="presOf" srcId="{2CC608FF-D19E-4831-859B-4608F1C63365}" destId="{59846139-C06F-4A52-A95A-7476FDE3E9FE}" srcOrd="0" destOrd="0" presId="urn:microsoft.com/office/officeart/2005/8/layout/hList7"/>
    <dgm:cxn modelId="{3EBE8909-5D41-4B34-9599-104C14469803}" type="presOf" srcId="{F934C855-D9C3-4D85-BBF3-77BAD853C2E1}" destId="{59C55AE6-3770-4C52-B92E-662EDD497F20}" srcOrd="0" destOrd="0" presId="urn:microsoft.com/office/officeart/2005/8/layout/hList7"/>
    <dgm:cxn modelId="{C367F90F-5FE0-4934-B27E-D11D4AA6E768}" type="presOf" srcId="{109D8A51-4D79-4AF9-B11F-4A16C98EF056}" destId="{E724F37A-7CD3-44E2-88EE-E7A8A8AC8308}" srcOrd="0" destOrd="0" presId="urn:microsoft.com/office/officeart/2005/8/layout/hList7"/>
    <dgm:cxn modelId="{9A411908-38FF-44ED-BBD3-593C9A9EDDF8}" type="presOf" srcId="{9D4D586F-EB1E-489E-95C7-11E46298E63F}" destId="{2673E437-5B80-421C-96B9-D2171B5041A0}" srcOrd="0" destOrd="0" presId="urn:microsoft.com/office/officeart/2005/8/layout/hList7"/>
    <dgm:cxn modelId="{FB75E40F-8C89-4918-93D2-18AB90EE558B}" srcId="{732479F7-3E9D-410A-9514-90D3FB19A534}" destId="{97C0C910-E2B1-4BBA-8029-91762ABC1BD8}" srcOrd="3" destOrd="0" parTransId="{87F2F4B0-F061-4F1D-BD83-9165E43C20DE}" sibTransId="{D25DF39C-1DA9-4462-96F8-770D3DFE98D3}"/>
    <dgm:cxn modelId="{9E006053-D024-40AF-AE61-5390F97A4C0E}" srcId="{732479F7-3E9D-410A-9514-90D3FB19A534}" destId="{3C542193-6851-4C3A-A9F9-BF1D49E1E4AA}" srcOrd="2" destOrd="0" parTransId="{DCAABBD8-F52E-4456-88CA-74D0DF771559}" sibTransId="{109D8A51-4D79-4AF9-B11F-4A16C98EF056}"/>
    <dgm:cxn modelId="{3C0AF4D3-096C-4526-9753-5D9BDE752141}" type="presOf" srcId="{2259015A-D35A-4F4A-9C49-192597CFDAD8}" destId="{2FEB9DC0-5CCB-40EE-A948-B82641E4E633}" srcOrd="1" destOrd="0" presId="urn:microsoft.com/office/officeart/2005/8/layout/hList7"/>
    <dgm:cxn modelId="{FC0C15A0-CE81-4264-BB43-4D0A5BF6DF03}" type="presOf" srcId="{3C542193-6851-4C3A-A9F9-BF1D49E1E4AA}" destId="{66F08EEE-2800-48C7-AE27-348F20F957BE}" srcOrd="0" destOrd="0" presId="urn:microsoft.com/office/officeart/2005/8/layout/hList7"/>
    <dgm:cxn modelId="{351371F4-0417-40C5-BFD2-EA8D588AC9FC}" srcId="{732479F7-3E9D-410A-9514-90D3FB19A534}" destId="{BF84A10C-BCF9-4167-9859-2FEA9FCA57FE}" srcOrd="4" destOrd="0" parTransId="{A61844D6-1037-4767-8DC2-5E7AF92728B6}" sibTransId="{6E008526-7E29-4FF4-93B4-E03AAE77A435}"/>
    <dgm:cxn modelId="{F0E2A9AD-6912-4F78-983F-A859CE3E0EFE}" type="presOf" srcId="{2259015A-D35A-4F4A-9C49-192597CFDAD8}" destId="{D78B3920-4152-4493-BE2B-C4936311A444}" srcOrd="0" destOrd="0" presId="urn:microsoft.com/office/officeart/2005/8/layout/hList7"/>
    <dgm:cxn modelId="{B615786F-228A-4207-A3ED-04D81768BC6A}" srcId="{732479F7-3E9D-410A-9514-90D3FB19A534}" destId="{2259015A-D35A-4F4A-9C49-192597CFDAD8}" srcOrd="5" destOrd="0" parTransId="{4F7686FE-D237-45FF-8B04-F30AB10482AE}" sibTransId="{73B5F9C3-B138-44D8-8B70-5DD2614974BF}"/>
    <dgm:cxn modelId="{DD6810FE-B68A-4606-AF33-E07D6DD3A952}" srcId="{732479F7-3E9D-410A-9514-90D3FB19A534}" destId="{393E0089-6EA7-4C6D-B6A0-BBE693BD1C62}" srcOrd="1" destOrd="0" parTransId="{9775ADE2-E659-49B7-BB0B-274D1A6CBA8C}" sibTransId="{9D4D586F-EB1E-489E-95C7-11E46298E63F}"/>
    <dgm:cxn modelId="{FD01B17A-50A8-428C-BD35-CC349319622E}" type="presParOf" srcId="{A4BF7F72-33A1-45FD-8D52-2BED6C8A2ABB}" destId="{E224023A-4EB0-43DA-8BF6-EF74613CEA26}" srcOrd="0" destOrd="0" presId="urn:microsoft.com/office/officeart/2005/8/layout/hList7"/>
    <dgm:cxn modelId="{E632B45E-C8E6-47FA-8DDD-8034931DD168}" type="presParOf" srcId="{A4BF7F72-33A1-45FD-8D52-2BED6C8A2ABB}" destId="{84CB4DDE-4C13-4490-970E-90A26187E66F}" srcOrd="1" destOrd="0" presId="urn:microsoft.com/office/officeart/2005/8/layout/hList7"/>
    <dgm:cxn modelId="{5DB1A2B9-715E-4BA1-9BF7-165F889BD1D0}" type="presParOf" srcId="{84CB4DDE-4C13-4490-970E-90A26187E66F}" destId="{DDE6F639-7147-40A0-AA6D-8FC040856781}" srcOrd="0" destOrd="0" presId="urn:microsoft.com/office/officeart/2005/8/layout/hList7"/>
    <dgm:cxn modelId="{34191A45-4971-46A5-9F96-D166E6B2DAFB}" type="presParOf" srcId="{DDE6F639-7147-40A0-AA6D-8FC040856781}" destId="{59C55AE6-3770-4C52-B92E-662EDD497F20}" srcOrd="0" destOrd="0" presId="urn:microsoft.com/office/officeart/2005/8/layout/hList7"/>
    <dgm:cxn modelId="{AED20EC9-D451-4993-AF6F-7097BD60D560}" type="presParOf" srcId="{DDE6F639-7147-40A0-AA6D-8FC040856781}" destId="{16D25A00-9046-45B2-83BD-030642321F3C}" srcOrd="1" destOrd="0" presId="urn:microsoft.com/office/officeart/2005/8/layout/hList7"/>
    <dgm:cxn modelId="{4D515BC5-FE27-430D-9860-46797B517D36}" type="presParOf" srcId="{DDE6F639-7147-40A0-AA6D-8FC040856781}" destId="{96962745-9DF1-4564-A7D9-860DE1A0B88F}" srcOrd="2" destOrd="0" presId="urn:microsoft.com/office/officeart/2005/8/layout/hList7"/>
    <dgm:cxn modelId="{B6C128A1-75CF-4FD3-A7A0-6700311DFA9B}" type="presParOf" srcId="{DDE6F639-7147-40A0-AA6D-8FC040856781}" destId="{8B955BFA-7619-4858-96A4-E8F66ED96ECD}" srcOrd="3" destOrd="0" presId="urn:microsoft.com/office/officeart/2005/8/layout/hList7"/>
    <dgm:cxn modelId="{48FBDFFE-E13E-437C-A722-A4379AEFD58A}" type="presParOf" srcId="{84CB4DDE-4C13-4490-970E-90A26187E66F}" destId="{59846139-C06F-4A52-A95A-7476FDE3E9FE}" srcOrd="1" destOrd="0" presId="urn:microsoft.com/office/officeart/2005/8/layout/hList7"/>
    <dgm:cxn modelId="{2F86C24A-1140-4A8C-8F8F-E100BD9C2C1A}" type="presParOf" srcId="{84CB4DDE-4C13-4490-970E-90A26187E66F}" destId="{BF268F32-B3CE-47F2-973B-F908C82D8851}" srcOrd="2" destOrd="0" presId="urn:microsoft.com/office/officeart/2005/8/layout/hList7"/>
    <dgm:cxn modelId="{A65E8217-99DB-4795-9805-384DFE701E2A}" type="presParOf" srcId="{BF268F32-B3CE-47F2-973B-F908C82D8851}" destId="{71F09420-A14F-4AF5-8636-677CFECFDB74}" srcOrd="0" destOrd="0" presId="urn:microsoft.com/office/officeart/2005/8/layout/hList7"/>
    <dgm:cxn modelId="{B6F2871B-A27E-46F0-894E-4CF8CD380624}" type="presParOf" srcId="{BF268F32-B3CE-47F2-973B-F908C82D8851}" destId="{16350DF9-F4E3-438F-B88A-E9980078FE65}" srcOrd="1" destOrd="0" presId="urn:microsoft.com/office/officeart/2005/8/layout/hList7"/>
    <dgm:cxn modelId="{9AF6C96A-3BA5-4BC2-ABD1-9F994E516E63}" type="presParOf" srcId="{BF268F32-B3CE-47F2-973B-F908C82D8851}" destId="{294DBBE9-8503-4358-B510-FB6EB40F3A33}" srcOrd="2" destOrd="0" presId="urn:microsoft.com/office/officeart/2005/8/layout/hList7"/>
    <dgm:cxn modelId="{BF6BDD15-AE3F-473F-AA2B-2B6BCA0A6989}" type="presParOf" srcId="{BF268F32-B3CE-47F2-973B-F908C82D8851}" destId="{D691D179-1E95-4A70-9BF4-57392BEE126D}" srcOrd="3" destOrd="0" presId="urn:microsoft.com/office/officeart/2005/8/layout/hList7"/>
    <dgm:cxn modelId="{2A611CD4-A5D3-46B7-8B38-B2BD0407D485}" type="presParOf" srcId="{84CB4DDE-4C13-4490-970E-90A26187E66F}" destId="{2673E437-5B80-421C-96B9-D2171B5041A0}" srcOrd="3" destOrd="0" presId="urn:microsoft.com/office/officeart/2005/8/layout/hList7"/>
    <dgm:cxn modelId="{51256B26-F23F-44C9-8D20-09D306926A99}" type="presParOf" srcId="{84CB4DDE-4C13-4490-970E-90A26187E66F}" destId="{B6642AAC-E179-4562-9B87-D96CB463C5EB}" srcOrd="4" destOrd="0" presId="urn:microsoft.com/office/officeart/2005/8/layout/hList7"/>
    <dgm:cxn modelId="{F63AF86A-5260-4CEC-97C9-2F60B63BEBC6}" type="presParOf" srcId="{B6642AAC-E179-4562-9B87-D96CB463C5EB}" destId="{66F08EEE-2800-48C7-AE27-348F20F957BE}" srcOrd="0" destOrd="0" presId="urn:microsoft.com/office/officeart/2005/8/layout/hList7"/>
    <dgm:cxn modelId="{8E78A0C2-B460-4A11-AFCE-FA0C4F5DD0F2}" type="presParOf" srcId="{B6642AAC-E179-4562-9B87-D96CB463C5EB}" destId="{AD4E1E76-8F55-4810-80EE-1AF525CB52DA}" srcOrd="1" destOrd="0" presId="urn:microsoft.com/office/officeart/2005/8/layout/hList7"/>
    <dgm:cxn modelId="{74F47048-295B-48EC-AC1A-DE96898264AF}" type="presParOf" srcId="{B6642AAC-E179-4562-9B87-D96CB463C5EB}" destId="{DE122C1F-FBBC-49B2-9F30-DAB859B516C8}" srcOrd="2" destOrd="0" presId="urn:microsoft.com/office/officeart/2005/8/layout/hList7"/>
    <dgm:cxn modelId="{ABD675B5-8C74-478F-B7C7-9A99BD376293}" type="presParOf" srcId="{B6642AAC-E179-4562-9B87-D96CB463C5EB}" destId="{8C2D2001-2E46-4CBB-9B59-AA624BC4D495}" srcOrd="3" destOrd="0" presId="urn:microsoft.com/office/officeart/2005/8/layout/hList7"/>
    <dgm:cxn modelId="{A589B402-D049-4D6E-B89C-85FDF8D1512A}" type="presParOf" srcId="{84CB4DDE-4C13-4490-970E-90A26187E66F}" destId="{E724F37A-7CD3-44E2-88EE-E7A8A8AC8308}" srcOrd="5" destOrd="0" presId="urn:microsoft.com/office/officeart/2005/8/layout/hList7"/>
    <dgm:cxn modelId="{E34A42EF-C977-40A3-A9D5-5C4D7F7C358F}" type="presParOf" srcId="{84CB4DDE-4C13-4490-970E-90A26187E66F}" destId="{00845D48-B5A5-4086-9B7C-8C3808EE5485}" srcOrd="6" destOrd="0" presId="urn:microsoft.com/office/officeart/2005/8/layout/hList7"/>
    <dgm:cxn modelId="{C4207CFE-2981-455E-B6E5-021F0AE00990}" type="presParOf" srcId="{00845D48-B5A5-4086-9B7C-8C3808EE5485}" destId="{FA0C6F1E-BAC3-459F-83F1-C0D3331B33E2}" srcOrd="0" destOrd="0" presId="urn:microsoft.com/office/officeart/2005/8/layout/hList7"/>
    <dgm:cxn modelId="{2A0E7F9F-9AD5-4E4C-B329-CAB5C934B819}" type="presParOf" srcId="{00845D48-B5A5-4086-9B7C-8C3808EE5485}" destId="{F71ED50A-DA58-4255-84C7-25523676BF22}" srcOrd="1" destOrd="0" presId="urn:microsoft.com/office/officeart/2005/8/layout/hList7"/>
    <dgm:cxn modelId="{4B75AF9B-524E-479A-A4A2-CE66CBF8A7CC}" type="presParOf" srcId="{00845D48-B5A5-4086-9B7C-8C3808EE5485}" destId="{D2F945F8-B6A7-490C-B941-ABF2C5E91960}" srcOrd="2" destOrd="0" presId="urn:microsoft.com/office/officeart/2005/8/layout/hList7"/>
    <dgm:cxn modelId="{8FF2826E-2E85-4EC4-98FD-F31E5A0D585D}" type="presParOf" srcId="{00845D48-B5A5-4086-9B7C-8C3808EE5485}" destId="{038D2B4F-7532-43B4-B03A-85495E5D99BC}" srcOrd="3" destOrd="0" presId="urn:microsoft.com/office/officeart/2005/8/layout/hList7"/>
    <dgm:cxn modelId="{B53C6949-809F-409C-A59E-231BAFF6ECED}" type="presParOf" srcId="{84CB4DDE-4C13-4490-970E-90A26187E66F}" destId="{63312F97-06B1-486A-A159-ECA2235DBD38}" srcOrd="7" destOrd="0" presId="urn:microsoft.com/office/officeart/2005/8/layout/hList7"/>
    <dgm:cxn modelId="{ACFA43E6-D28A-4A5F-BA83-E7D30F017D68}" type="presParOf" srcId="{84CB4DDE-4C13-4490-970E-90A26187E66F}" destId="{2C31249E-7722-4095-886B-61ECBD0AA3B8}" srcOrd="8" destOrd="0" presId="urn:microsoft.com/office/officeart/2005/8/layout/hList7"/>
    <dgm:cxn modelId="{DEAA42EF-777F-4B97-A47D-FF2EFA7DF767}" type="presParOf" srcId="{2C31249E-7722-4095-886B-61ECBD0AA3B8}" destId="{EA69730E-DAE7-4B03-AD66-8EB2EAFB5FE1}" srcOrd="0" destOrd="0" presId="urn:microsoft.com/office/officeart/2005/8/layout/hList7"/>
    <dgm:cxn modelId="{5C5E0149-62B1-4A71-AD6F-3D52122CC4F2}" type="presParOf" srcId="{2C31249E-7722-4095-886B-61ECBD0AA3B8}" destId="{D7E1B298-F476-4344-B22B-35879DE2400F}" srcOrd="1" destOrd="0" presId="urn:microsoft.com/office/officeart/2005/8/layout/hList7"/>
    <dgm:cxn modelId="{60B3379C-8555-45A8-B2CF-24BBE9527FC3}" type="presParOf" srcId="{2C31249E-7722-4095-886B-61ECBD0AA3B8}" destId="{9FC8FAB4-AA5E-48FC-AB1D-509F6D737C1D}" srcOrd="2" destOrd="0" presId="urn:microsoft.com/office/officeart/2005/8/layout/hList7"/>
    <dgm:cxn modelId="{502EBC7A-C111-4BAE-9D3A-5B03066DDD43}" type="presParOf" srcId="{2C31249E-7722-4095-886B-61ECBD0AA3B8}" destId="{2420131A-861B-46E1-849E-AC7158450E35}" srcOrd="3" destOrd="0" presId="urn:microsoft.com/office/officeart/2005/8/layout/hList7"/>
    <dgm:cxn modelId="{EF4A1F5D-9DDC-4068-A05E-DF02E2B2BFF2}" type="presParOf" srcId="{84CB4DDE-4C13-4490-970E-90A26187E66F}" destId="{6D5AB01E-AF20-45A4-A2D1-CF1AE5BFCC1D}" srcOrd="9" destOrd="0" presId="urn:microsoft.com/office/officeart/2005/8/layout/hList7"/>
    <dgm:cxn modelId="{0A59CFC6-6D73-499A-8A71-C8CF425DCA91}" type="presParOf" srcId="{84CB4DDE-4C13-4490-970E-90A26187E66F}" destId="{CD42468F-52EA-448E-A785-AF434B689D4D}" srcOrd="10" destOrd="0" presId="urn:microsoft.com/office/officeart/2005/8/layout/hList7"/>
    <dgm:cxn modelId="{11046A93-F864-4D7C-A1CF-34DB7E67B0A8}" type="presParOf" srcId="{CD42468F-52EA-448E-A785-AF434B689D4D}" destId="{D78B3920-4152-4493-BE2B-C4936311A444}" srcOrd="0" destOrd="0" presId="urn:microsoft.com/office/officeart/2005/8/layout/hList7"/>
    <dgm:cxn modelId="{45B8BE8F-E561-45C4-8389-20FA5318F8E1}" type="presParOf" srcId="{CD42468F-52EA-448E-A785-AF434B689D4D}" destId="{2FEB9DC0-5CCB-40EE-A948-B82641E4E633}" srcOrd="1" destOrd="0" presId="urn:microsoft.com/office/officeart/2005/8/layout/hList7"/>
    <dgm:cxn modelId="{05E3D174-441E-4B9A-9877-DDD5BCE981CE}" type="presParOf" srcId="{CD42468F-52EA-448E-A785-AF434B689D4D}" destId="{E063F7E0-7E59-4253-BED1-60E1565CD683}" srcOrd="2" destOrd="0" presId="urn:microsoft.com/office/officeart/2005/8/layout/hList7"/>
    <dgm:cxn modelId="{7B9D1CCB-A8B0-42AC-A638-C32652321B5D}" type="presParOf" srcId="{CD42468F-52EA-448E-A785-AF434B689D4D}" destId="{C448CEB9-B7F2-4C73-A439-E9D9DFB230ED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152E608-841D-4A01-BAB1-DF17C7452E62}" type="doc">
      <dgm:prSet loTypeId="urn:microsoft.com/office/officeart/2005/8/layout/chevron1" loCatId="process" qsTypeId="urn:microsoft.com/office/officeart/2005/8/quickstyle/simple1" qsCatId="simple" csTypeId="urn:microsoft.com/office/officeart/2005/8/colors/accent6_5" csCatId="accent6" phldr="1"/>
      <dgm:spPr/>
      <dgm:t>
        <a:bodyPr/>
        <a:lstStyle/>
        <a:p>
          <a:endParaRPr lang="zh-TW" altLang="en-US"/>
        </a:p>
      </dgm:t>
    </dgm:pt>
    <dgm:pt modelId="{14F84F25-E1E1-48E3-9793-03FE3463E977}">
      <dgm:prSet custT="1"/>
      <dgm:spPr/>
      <dgm:t>
        <a:bodyPr/>
        <a:lstStyle/>
        <a:p>
          <a:pPr rtl="0"/>
          <a:r>
            <a:rPr lang="en-US" altLang="zh-TW" sz="1600" baseline="0" dirty="0" smtClean="0"/>
            <a:t>2013/Q4</a:t>
          </a:r>
          <a:endParaRPr lang="zh-TW" sz="1600" dirty="0"/>
        </a:p>
      </dgm:t>
    </dgm:pt>
    <dgm:pt modelId="{B588FD32-B807-4958-9F54-7997BA4B448E}" type="par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F63D5614-DF65-49EC-9DB3-DBD8EE9D7D67}" type="sib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3DCDB6FE-BDAC-4D14-BD70-2D4569AE8742}">
      <dgm:prSet custT="1"/>
      <dgm:spPr/>
      <dgm:t>
        <a:bodyPr/>
        <a:lstStyle/>
        <a:p>
          <a:pPr rtl="0"/>
          <a:r>
            <a:rPr lang="en-US" altLang="zh-TW" sz="1600" dirty="0" smtClean="0"/>
            <a:t>2014/Q1</a:t>
          </a:r>
          <a:endParaRPr lang="zh-TW" sz="1600" dirty="0"/>
        </a:p>
      </dgm:t>
    </dgm:pt>
    <dgm:pt modelId="{54714222-EB7E-4CA4-8D2C-4CF38D9BB1F5}" type="par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C6962F48-DA41-4323-B7C1-B9CDE35D6124}" type="sib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14BC6275-3970-489D-BA28-B1FF20B024BB}">
      <dgm:prSet custT="1"/>
      <dgm:spPr/>
      <dgm:t>
        <a:bodyPr/>
        <a:lstStyle/>
        <a:p>
          <a:pPr rtl="0"/>
          <a:r>
            <a:rPr lang="en-US" altLang="zh-TW" sz="1600" dirty="0" smtClean="0"/>
            <a:t>2014/Q2</a:t>
          </a:r>
          <a:endParaRPr lang="zh-TW" sz="1600" dirty="0"/>
        </a:p>
      </dgm:t>
    </dgm:pt>
    <dgm:pt modelId="{1AED8C28-0A55-41CA-A0DB-DAB167B75F71}" type="par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75D5D3EF-F2F5-48A9-9984-248E3FB92C46}" type="sib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C4783499-4B6F-4AC7-B00C-F725E16C5342}" type="pres">
      <dgm:prSet presAssocID="{B152E608-841D-4A01-BAB1-DF17C7452E6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BDFB1A45-47E0-4E3D-8F0F-6D74A5F521C4}" type="pres">
      <dgm:prSet presAssocID="{14F84F25-E1E1-48E3-9793-03FE3463E977}" presName="parTxOnly" presStyleLbl="node1" presStyleIdx="0" presStyleCnt="3" custScaleX="3417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4AD81E5-8B0C-4AD4-8975-2A0135FAED38}" type="pres">
      <dgm:prSet presAssocID="{F63D5614-DF65-49EC-9DB3-DBD8EE9D7D67}" presName="parTxOnlySpace" presStyleCnt="0"/>
      <dgm:spPr/>
      <dgm:t>
        <a:bodyPr/>
        <a:lstStyle/>
        <a:p>
          <a:endParaRPr lang="zh-TW" altLang="en-US"/>
        </a:p>
      </dgm:t>
    </dgm:pt>
    <dgm:pt modelId="{EA72C8DD-CA81-4B1F-95D5-889C542BF2D7}" type="pres">
      <dgm:prSet presAssocID="{3DCDB6FE-BDAC-4D14-BD70-2D4569AE8742}" presName="parTxOnly" presStyleLbl="node1" presStyleIdx="1" presStyleCnt="3" custScaleX="69057" custLinFactNeighborY="222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A3518C2-05C7-4C2B-B85B-F9189473C2C0}" type="pres">
      <dgm:prSet presAssocID="{C6962F48-DA41-4323-B7C1-B9CDE35D6124}" presName="parTxOnlySpace" presStyleCnt="0"/>
      <dgm:spPr/>
      <dgm:t>
        <a:bodyPr/>
        <a:lstStyle/>
        <a:p>
          <a:endParaRPr lang="zh-TW" altLang="en-US"/>
        </a:p>
      </dgm:t>
    </dgm:pt>
    <dgm:pt modelId="{EEF57C13-FA99-4299-97C1-C3B1B320FFE5}" type="pres">
      <dgm:prSet presAssocID="{14BC6275-3970-489D-BA28-B1FF20B024BB}" presName="parTxOnly" presStyleLbl="node1" presStyleIdx="2" presStyleCnt="3" custScaleX="3732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72B3DBC9-AD25-438E-ABE1-3BB81DCEC88C}" srcId="{B152E608-841D-4A01-BAB1-DF17C7452E62}" destId="{14F84F25-E1E1-48E3-9793-03FE3463E977}" srcOrd="0" destOrd="0" parTransId="{B588FD32-B807-4958-9F54-7997BA4B448E}" sibTransId="{F63D5614-DF65-49EC-9DB3-DBD8EE9D7D67}"/>
    <dgm:cxn modelId="{AB5AB7D7-1C47-4233-A495-EE093ACCDAED}" type="presOf" srcId="{B152E608-841D-4A01-BAB1-DF17C7452E62}" destId="{C4783499-4B6F-4AC7-B00C-F725E16C5342}" srcOrd="0" destOrd="0" presId="urn:microsoft.com/office/officeart/2005/8/layout/chevron1"/>
    <dgm:cxn modelId="{BE842EDB-51FF-40F8-88F9-31A8AE80BADF}" srcId="{B152E608-841D-4A01-BAB1-DF17C7452E62}" destId="{14BC6275-3970-489D-BA28-B1FF20B024BB}" srcOrd="2" destOrd="0" parTransId="{1AED8C28-0A55-41CA-A0DB-DAB167B75F71}" sibTransId="{75D5D3EF-F2F5-48A9-9984-248E3FB92C46}"/>
    <dgm:cxn modelId="{24AAE061-21C0-466B-B10A-02A64D801AF3}" type="presOf" srcId="{3DCDB6FE-BDAC-4D14-BD70-2D4569AE8742}" destId="{EA72C8DD-CA81-4B1F-95D5-889C542BF2D7}" srcOrd="0" destOrd="0" presId="urn:microsoft.com/office/officeart/2005/8/layout/chevron1"/>
    <dgm:cxn modelId="{504E94B4-F4E6-4E82-AABF-393B6F029926}" type="presOf" srcId="{14F84F25-E1E1-48E3-9793-03FE3463E977}" destId="{BDFB1A45-47E0-4E3D-8F0F-6D74A5F521C4}" srcOrd="0" destOrd="0" presId="urn:microsoft.com/office/officeart/2005/8/layout/chevron1"/>
    <dgm:cxn modelId="{D197B35B-2DAC-4684-83D7-9D07334BDE12}" type="presOf" srcId="{14BC6275-3970-489D-BA28-B1FF20B024BB}" destId="{EEF57C13-FA99-4299-97C1-C3B1B320FFE5}" srcOrd="0" destOrd="0" presId="urn:microsoft.com/office/officeart/2005/8/layout/chevron1"/>
    <dgm:cxn modelId="{28E97703-0408-49AD-A758-4A3CCDF9485C}" srcId="{B152E608-841D-4A01-BAB1-DF17C7452E62}" destId="{3DCDB6FE-BDAC-4D14-BD70-2D4569AE8742}" srcOrd="1" destOrd="0" parTransId="{54714222-EB7E-4CA4-8D2C-4CF38D9BB1F5}" sibTransId="{C6962F48-DA41-4323-B7C1-B9CDE35D6124}"/>
    <dgm:cxn modelId="{6C3B5A3E-0742-4E15-A20B-787C52CF7B67}" type="presParOf" srcId="{C4783499-4B6F-4AC7-B00C-F725E16C5342}" destId="{BDFB1A45-47E0-4E3D-8F0F-6D74A5F521C4}" srcOrd="0" destOrd="0" presId="urn:microsoft.com/office/officeart/2005/8/layout/chevron1"/>
    <dgm:cxn modelId="{08B5CF36-1A9B-4F57-86CA-230CCC11ABCC}" type="presParOf" srcId="{C4783499-4B6F-4AC7-B00C-F725E16C5342}" destId="{94AD81E5-8B0C-4AD4-8975-2A0135FAED38}" srcOrd="1" destOrd="0" presId="urn:microsoft.com/office/officeart/2005/8/layout/chevron1"/>
    <dgm:cxn modelId="{139EB5A3-0B86-431F-9B06-B3DB1CC4C087}" type="presParOf" srcId="{C4783499-4B6F-4AC7-B00C-F725E16C5342}" destId="{EA72C8DD-CA81-4B1F-95D5-889C542BF2D7}" srcOrd="2" destOrd="0" presId="urn:microsoft.com/office/officeart/2005/8/layout/chevron1"/>
    <dgm:cxn modelId="{98573F61-FFA3-41DF-B9B8-3D814EAD3911}" type="presParOf" srcId="{C4783499-4B6F-4AC7-B00C-F725E16C5342}" destId="{FA3518C2-05C7-4C2B-B85B-F9189473C2C0}" srcOrd="3" destOrd="0" presId="urn:microsoft.com/office/officeart/2005/8/layout/chevron1"/>
    <dgm:cxn modelId="{3FB1DD96-9B99-4A8E-89AF-CE7A243EF3B7}" type="presParOf" srcId="{C4783499-4B6F-4AC7-B00C-F725E16C5342}" destId="{EEF57C13-FA99-4299-97C1-C3B1B320FFE5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152E608-841D-4A01-BAB1-DF17C7452E62}" type="doc">
      <dgm:prSet loTypeId="urn:microsoft.com/office/officeart/2005/8/layout/chevron1" loCatId="process" qsTypeId="urn:microsoft.com/office/officeart/2005/8/quickstyle/simple1" qsCatId="simple" csTypeId="urn:microsoft.com/office/officeart/2005/8/colors/accent6_5" csCatId="accent6" phldr="1"/>
      <dgm:spPr/>
      <dgm:t>
        <a:bodyPr/>
        <a:lstStyle/>
        <a:p>
          <a:endParaRPr lang="zh-TW" altLang="en-US"/>
        </a:p>
      </dgm:t>
    </dgm:pt>
    <dgm:pt modelId="{14F84F25-E1E1-48E3-9793-03FE3463E977}">
      <dgm:prSet custT="1"/>
      <dgm:spPr/>
      <dgm:t>
        <a:bodyPr/>
        <a:lstStyle/>
        <a:p>
          <a:pPr rtl="0"/>
          <a:r>
            <a:rPr lang="en-US" altLang="zh-TW" sz="1600" baseline="0" dirty="0" smtClean="0"/>
            <a:t>2013/Q4</a:t>
          </a:r>
          <a:endParaRPr lang="zh-TW" sz="1600" dirty="0"/>
        </a:p>
      </dgm:t>
    </dgm:pt>
    <dgm:pt modelId="{B588FD32-B807-4958-9F54-7997BA4B448E}" type="par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F63D5614-DF65-49EC-9DB3-DBD8EE9D7D67}" type="sib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3DCDB6FE-BDAC-4D14-BD70-2D4569AE8742}">
      <dgm:prSet custT="1"/>
      <dgm:spPr/>
      <dgm:t>
        <a:bodyPr/>
        <a:lstStyle/>
        <a:p>
          <a:pPr rtl="0"/>
          <a:r>
            <a:rPr lang="en-US" altLang="zh-TW" sz="1600" dirty="0" smtClean="0"/>
            <a:t>2014/Q1</a:t>
          </a:r>
          <a:endParaRPr lang="zh-TW" sz="1600" dirty="0"/>
        </a:p>
      </dgm:t>
    </dgm:pt>
    <dgm:pt modelId="{54714222-EB7E-4CA4-8D2C-4CF38D9BB1F5}" type="par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C6962F48-DA41-4323-B7C1-B9CDE35D6124}" type="sib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14BC6275-3970-489D-BA28-B1FF20B024BB}">
      <dgm:prSet custT="1"/>
      <dgm:spPr/>
      <dgm:t>
        <a:bodyPr/>
        <a:lstStyle/>
        <a:p>
          <a:pPr rtl="0"/>
          <a:r>
            <a:rPr lang="en-US" altLang="zh-TW" sz="1600" dirty="0" smtClean="0"/>
            <a:t>2014/Q2</a:t>
          </a:r>
          <a:endParaRPr lang="zh-TW" sz="1600" dirty="0"/>
        </a:p>
      </dgm:t>
    </dgm:pt>
    <dgm:pt modelId="{1AED8C28-0A55-41CA-A0DB-DAB167B75F71}" type="par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75D5D3EF-F2F5-48A9-9984-248E3FB92C46}" type="sib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C4783499-4B6F-4AC7-B00C-F725E16C5342}" type="pres">
      <dgm:prSet presAssocID="{B152E608-841D-4A01-BAB1-DF17C7452E6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BDFB1A45-47E0-4E3D-8F0F-6D74A5F521C4}" type="pres">
      <dgm:prSet presAssocID="{14F84F25-E1E1-48E3-9793-03FE3463E977}" presName="parTxOnly" presStyleLbl="node1" presStyleIdx="0" presStyleCnt="3" custScaleX="3417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4AD81E5-8B0C-4AD4-8975-2A0135FAED38}" type="pres">
      <dgm:prSet presAssocID="{F63D5614-DF65-49EC-9DB3-DBD8EE9D7D67}" presName="parTxOnlySpace" presStyleCnt="0"/>
      <dgm:spPr/>
      <dgm:t>
        <a:bodyPr/>
        <a:lstStyle/>
        <a:p>
          <a:endParaRPr lang="zh-TW" altLang="en-US"/>
        </a:p>
      </dgm:t>
    </dgm:pt>
    <dgm:pt modelId="{EA72C8DD-CA81-4B1F-95D5-889C542BF2D7}" type="pres">
      <dgm:prSet presAssocID="{3DCDB6FE-BDAC-4D14-BD70-2D4569AE8742}" presName="parTxOnly" presStyleLbl="node1" presStyleIdx="1" presStyleCnt="3" custScaleX="69057" custLinFactNeighborY="222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A3518C2-05C7-4C2B-B85B-F9189473C2C0}" type="pres">
      <dgm:prSet presAssocID="{C6962F48-DA41-4323-B7C1-B9CDE35D6124}" presName="parTxOnlySpace" presStyleCnt="0"/>
      <dgm:spPr/>
      <dgm:t>
        <a:bodyPr/>
        <a:lstStyle/>
        <a:p>
          <a:endParaRPr lang="zh-TW" altLang="en-US"/>
        </a:p>
      </dgm:t>
    </dgm:pt>
    <dgm:pt modelId="{EEF57C13-FA99-4299-97C1-C3B1B320FFE5}" type="pres">
      <dgm:prSet presAssocID="{14BC6275-3970-489D-BA28-B1FF20B024BB}" presName="parTxOnly" presStyleLbl="node1" presStyleIdx="2" presStyleCnt="3" custScaleX="3732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4021AF1C-BCB8-48BB-8DC7-6D96AB1BA885}" type="presOf" srcId="{14F84F25-E1E1-48E3-9793-03FE3463E977}" destId="{BDFB1A45-47E0-4E3D-8F0F-6D74A5F521C4}" srcOrd="0" destOrd="0" presId="urn:microsoft.com/office/officeart/2005/8/layout/chevron1"/>
    <dgm:cxn modelId="{C35CF9B2-A774-44C6-AF42-AEB488BDCD9F}" type="presOf" srcId="{B152E608-841D-4A01-BAB1-DF17C7452E62}" destId="{C4783499-4B6F-4AC7-B00C-F725E16C5342}" srcOrd="0" destOrd="0" presId="urn:microsoft.com/office/officeart/2005/8/layout/chevron1"/>
    <dgm:cxn modelId="{72B3DBC9-AD25-438E-ABE1-3BB81DCEC88C}" srcId="{B152E608-841D-4A01-BAB1-DF17C7452E62}" destId="{14F84F25-E1E1-48E3-9793-03FE3463E977}" srcOrd="0" destOrd="0" parTransId="{B588FD32-B807-4958-9F54-7997BA4B448E}" sibTransId="{F63D5614-DF65-49EC-9DB3-DBD8EE9D7D67}"/>
    <dgm:cxn modelId="{BE842EDB-51FF-40F8-88F9-31A8AE80BADF}" srcId="{B152E608-841D-4A01-BAB1-DF17C7452E62}" destId="{14BC6275-3970-489D-BA28-B1FF20B024BB}" srcOrd="2" destOrd="0" parTransId="{1AED8C28-0A55-41CA-A0DB-DAB167B75F71}" sibTransId="{75D5D3EF-F2F5-48A9-9984-248E3FB92C46}"/>
    <dgm:cxn modelId="{DAFFDE6D-5B1B-4A0E-B234-E1F044A2537C}" type="presOf" srcId="{3DCDB6FE-BDAC-4D14-BD70-2D4569AE8742}" destId="{EA72C8DD-CA81-4B1F-95D5-889C542BF2D7}" srcOrd="0" destOrd="0" presId="urn:microsoft.com/office/officeart/2005/8/layout/chevron1"/>
    <dgm:cxn modelId="{7CAE7CFA-C125-4001-85D6-2F0D62DA1EA6}" type="presOf" srcId="{14BC6275-3970-489D-BA28-B1FF20B024BB}" destId="{EEF57C13-FA99-4299-97C1-C3B1B320FFE5}" srcOrd="0" destOrd="0" presId="urn:microsoft.com/office/officeart/2005/8/layout/chevron1"/>
    <dgm:cxn modelId="{28E97703-0408-49AD-A758-4A3CCDF9485C}" srcId="{B152E608-841D-4A01-BAB1-DF17C7452E62}" destId="{3DCDB6FE-BDAC-4D14-BD70-2D4569AE8742}" srcOrd="1" destOrd="0" parTransId="{54714222-EB7E-4CA4-8D2C-4CF38D9BB1F5}" sibTransId="{C6962F48-DA41-4323-B7C1-B9CDE35D6124}"/>
    <dgm:cxn modelId="{38121F55-6BD1-4CB7-B310-EBB25533334B}" type="presParOf" srcId="{C4783499-4B6F-4AC7-B00C-F725E16C5342}" destId="{BDFB1A45-47E0-4E3D-8F0F-6D74A5F521C4}" srcOrd="0" destOrd="0" presId="urn:microsoft.com/office/officeart/2005/8/layout/chevron1"/>
    <dgm:cxn modelId="{26E7372D-4741-424C-8E00-14126F14E8A1}" type="presParOf" srcId="{C4783499-4B6F-4AC7-B00C-F725E16C5342}" destId="{94AD81E5-8B0C-4AD4-8975-2A0135FAED38}" srcOrd="1" destOrd="0" presId="urn:microsoft.com/office/officeart/2005/8/layout/chevron1"/>
    <dgm:cxn modelId="{D22CD7D1-6E2A-418F-BC51-702A751AB24C}" type="presParOf" srcId="{C4783499-4B6F-4AC7-B00C-F725E16C5342}" destId="{EA72C8DD-CA81-4B1F-95D5-889C542BF2D7}" srcOrd="2" destOrd="0" presId="urn:microsoft.com/office/officeart/2005/8/layout/chevron1"/>
    <dgm:cxn modelId="{922A40F0-43EE-4A9A-B99D-39B5B2BE50E2}" type="presParOf" srcId="{C4783499-4B6F-4AC7-B00C-F725E16C5342}" destId="{FA3518C2-05C7-4C2B-B85B-F9189473C2C0}" srcOrd="3" destOrd="0" presId="urn:microsoft.com/office/officeart/2005/8/layout/chevron1"/>
    <dgm:cxn modelId="{D93159D2-AE6A-41D2-B0B8-FFE0AF6800C8}" type="presParOf" srcId="{C4783499-4B6F-4AC7-B00C-F725E16C5342}" destId="{EEF57C13-FA99-4299-97C1-C3B1B320FFE5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152E608-841D-4A01-BAB1-DF17C7452E62}" type="doc">
      <dgm:prSet loTypeId="urn:microsoft.com/office/officeart/2005/8/layout/chevron1" loCatId="process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zh-TW" altLang="en-US"/>
        </a:p>
      </dgm:t>
    </dgm:pt>
    <dgm:pt modelId="{14F84F25-E1E1-48E3-9793-03FE3463E977}">
      <dgm:prSet custT="1"/>
      <dgm:spPr/>
      <dgm:t>
        <a:bodyPr/>
        <a:lstStyle/>
        <a:p>
          <a:pPr rtl="0"/>
          <a:r>
            <a:rPr lang="en-US" altLang="zh-TW" sz="1600" baseline="0" dirty="0" smtClean="0"/>
            <a:t>2013/Q4</a:t>
          </a:r>
          <a:endParaRPr lang="zh-TW" sz="1600" dirty="0"/>
        </a:p>
      </dgm:t>
    </dgm:pt>
    <dgm:pt modelId="{B588FD32-B807-4958-9F54-7997BA4B448E}" type="par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F63D5614-DF65-49EC-9DB3-DBD8EE9D7D67}" type="sib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3DCDB6FE-BDAC-4D14-BD70-2D4569AE8742}">
      <dgm:prSet custT="1"/>
      <dgm:spPr/>
      <dgm:t>
        <a:bodyPr/>
        <a:lstStyle/>
        <a:p>
          <a:pPr rtl="0"/>
          <a:r>
            <a:rPr lang="en-US" altLang="zh-TW" sz="1600" dirty="0" smtClean="0"/>
            <a:t>2014/Q1</a:t>
          </a:r>
          <a:endParaRPr lang="zh-TW" sz="1600" dirty="0"/>
        </a:p>
      </dgm:t>
    </dgm:pt>
    <dgm:pt modelId="{54714222-EB7E-4CA4-8D2C-4CF38D9BB1F5}" type="par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C6962F48-DA41-4323-B7C1-B9CDE35D6124}" type="sib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14BC6275-3970-489D-BA28-B1FF20B024BB}">
      <dgm:prSet custT="1"/>
      <dgm:spPr/>
      <dgm:t>
        <a:bodyPr/>
        <a:lstStyle/>
        <a:p>
          <a:pPr rtl="0"/>
          <a:r>
            <a:rPr lang="en-US" altLang="zh-TW" sz="1600" dirty="0" smtClean="0"/>
            <a:t>2014/Q2</a:t>
          </a:r>
          <a:endParaRPr lang="zh-TW" sz="1600" dirty="0"/>
        </a:p>
      </dgm:t>
    </dgm:pt>
    <dgm:pt modelId="{1AED8C28-0A55-41CA-A0DB-DAB167B75F71}" type="par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75D5D3EF-F2F5-48A9-9984-248E3FB92C46}" type="sib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C4783499-4B6F-4AC7-B00C-F725E16C5342}" type="pres">
      <dgm:prSet presAssocID="{B152E608-841D-4A01-BAB1-DF17C7452E6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BDFB1A45-47E0-4E3D-8F0F-6D74A5F521C4}" type="pres">
      <dgm:prSet presAssocID="{14F84F25-E1E1-48E3-9793-03FE3463E977}" presName="parTxOnly" presStyleLbl="node1" presStyleIdx="0" presStyleCnt="3" custScaleX="6440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4AD81E5-8B0C-4AD4-8975-2A0135FAED38}" type="pres">
      <dgm:prSet presAssocID="{F63D5614-DF65-49EC-9DB3-DBD8EE9D7D67}" presName="parTxOnlySpace" presStyleCnt="0"/>
      <dgm:spPr/>
      <dgm:t>
        <a:bodyPr/>
        <a:lstStyle/>
        <a:p>
          <a:endParaRPr lang="zh-TW" altLang="en-US"/>
        </a:p>
      </dgm:t>
    </dgm:pt>
    <dgm:pt modelId="{EA72C8DD-CA81-4B1F-95D5-889C542BF2D7}" type="pres">
      <dgm:prSet presAssocID="{3DCDB6FE-BDAC-4D14-BD70-2D4569AE8742}" presName="parTxOnly" presStyleLbl="node1" presStyleIdx="1" presStyleCnt="3" custScaleX="6905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A3518C2-05C7-4C2B-B85B-F9189473C2C0}" type="pres">
      <dgm:prSet presAssocID="{C6962F48-DA41-4323-B7C1-B9CDE35D6124}" presName="parTxOnlySpace" presStyleCnt="0"/>
      <dgm:spPr/>
      <dgm:t>
        <a:bodyPr/>
        <a:lstStyle/>
        <a:p>
          <a:endParaRPr lang="zh-TW" altLang="en-US"/>
        </a:p>
      </dgm:t>
    </dgm:pt>
    <dgm:pt modelId="{EEF57C13-FA99-4299-97C1-C3B1B320FFE5}" type="pres">
      <dgm:prSet presAssocID="{14BC6275-3970-489D-BA28-B1FF20B024BB}" presName="parTxOnly" presStyleLbl="node1" presStyleIdx="2" presStyleCnt="3" custScaleX="6033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2C3A3D58-698E-4E67-BE3B-FC4811399C8A}" type="presOf" srcId="{14F84F25-E1E1-48E3-9793-03FE3463E977}" destId="{BDFB1A45-47E0-4E3D-8F0F-6D74A5F521C4}" srcOrd="0" destOrd="0" presId="urn:microsoft.com/office/officeart/2005/8/layout/chevron1"/>
    <dgm:cxn modelId="{72B3DBC9-AD25-438E-ABE1-3BB81DCEC88C}" srcId="{B152E608-841D-4A01-BAB1-DF17C7452E62}" destId="{14F84F25-E1E1-48E3-9793-03FE3463E977}" srcOrd="0" destOrd="0" parTransId="{B588FD32-B807-4958-9F54-7997BA4B448E}" sibTransId="{F63D5614-DF65-49EC-9DB3-DBD8EE9D7D67}"/>
    <dgm:cxn modelId="{BE842EDB-51FF-40F8-88F9-31A8AE80BADF}" srcId="{B152E608-841D-4A01-BAB1-DF17C7452E62}" destId="{14BC6275-3970-489D-BA28-B1FF20B024BB}" srcOrd="2" destOrd="0" parTransId="{1AED8C28-0A55-41CA-A0DB-DAB167B75F71}" sibTransId="{75D5D3EF-F2F5-48A9-9984-248E3FB92C46}"/>
    <dgm:cxn modelId="{5D32263C-3A34-4CD5-AF0C-459ECAEE04D0}" type="presOf" srcId="{3DCDB6FE-BDAC-4D14-BD70-2D4569AE8742}" destId="{EA72C8DD-CA81-4B1F-95D5-889C542BF2D7}" srcOrd="0" destOrd="0" presId="urn:microsoft.com/office/officeart/2005/8/layout/chevron1"/>
    <dgm:cxn modelId="{B317FFA5-5BFE-4704-ACC1-5ACC4D9F92BE}" type="presOf" srcId="{B152E608-841D-4A01-BAB1-DF17C7452E62}" destId="{C4783499-4B6F-4AC7-B00C-F725E16C5342}" srcOrd="0" destOrd="0" presId="urn:microsoft.com/office/officeart/2005/8/layout/chevron1"/>
    <dgm:cxn modelId="{28E97703-0408-49AD-A758-4A3CCDF9485C}" srcId="{B152E608-841D-4A01-BAB1-DF17C7452E62}" destId="{3DCDB6FE-BDAC-4D14-BD70-2D4569AE8742}" srcOrd="1" destOrd="0" parTransId="{54714222-EB7E-4CA4-8D2C-4CF38D9BB1F5}" sibTransId="{C6962F48-DA41-4323-B7C1-B9CDE35D6124}"/>
    <dgm:cxn modelId="{E883A81E-9B24-4E69-A4C3-A8C5609AC7CD}" type="presOf" srcId="{14BC6275-3970-489D-BA28-B1FF20B024BB}" destId="{EEF57C13-FA99-4299-97C1-C3B1B320FFE5}" srcOrd="0" destOrd="0" presId="urn:microsoft.com/office/officeart/2005/8/layout/chevron1"/>
    <dgm:cxn modelId="{4075B96F-E864-4662-A2EC-189280290E05}" type="presParOf" srcId="{C4783499-4B6F-4AC7-B00C-F725E16C5342}" destId="{BDFB1A45-47E0-4E3D-8F0F-6D74A5F521C4}" srcOrd="0" destOrd="0" presId="urn:microsoft.com/office/officeart/2005/8/layout/chevron1"/>
    <dgm:cxn modelId="{53EEC3C8-E7CF-4070-A990-8DD034CB5717}" type="presParOf" srcId="{C4783499-4B6F-4AC7-B00C-F725E16C5342}" destId="{94AD81E5-8B0C-4AD4-8975-2A0135FAED38}" srcOrd="1" destOrd="0" presId="urn:microsoft.com/office/officeart/2005/8/layout/chevron1"/>
    <dgm:cxn modelId="{4C104931-830B-4020-AE27-CE8BB16B0BCF}" type="presParOf" srcId="{C4783499-4B6F-4AC7-B00C-F725E16C5342}" destId="{EA72C8DD-CA81-4B1F-95D5-889C542BF2D7}" srcOrd="2" destOrd="0" presId="urn:microsoft.com/office/officeart/2005/8/layout/chevron1"/>
    <dgm:cxn modelId="{F93CDCF3-7AB1-42D5-8044-4D907379C463}" type="presParOf" srcId="{C4783499-4B6F-4AC7-B00C-F725E16C5342}" destId="{FA3518C2-05C7-4C2B-B85B-F9189473C2C0}" srcOrd="3" destOrd="0" presId="urn:microsoft.com/office/officeart/2005/8/layout/chevron1"/>
    <dgm:cxn modelId="{1F688252-0693-4723-911A-887DDD08573D}" type="presParOf" srcId="{C4783499-4B6F-4AC7-B00C-F725E16C5342}" destId="{EEF57C13-FA99-4299-97C1-C3B1B320FFE5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152E608-841D-4A01-BAB1-DF17C7452E62}" type="doc">
      <dgm:prSet loTypeId="urn:microsoft.com/office/officeart/2005/8/layout/chevron1" loCatId="process" qsTypeId="urn:microsoft.com/office/officeart/2005/8/quickstyle/simple1" qsCatId="simple" csTypeId="urn:microsoft.com/office/officeart/2005/8/colors/accent6_5" csCatId="accent6" phldr="1"/>
      <dgm:spPr/>
      <dgm:t>
        <a:bodyPr/>
        <a:lstStyle/>
        <a:p>
          <a:endParaRPr lang="zh-TW" altLang="en-US"/>
        </a:p>
      </dgm:t>
    </dgm:pt>
    <dgm:pt modelId="{14F84F25-E1E1-48E3-9793-03FE3463E977}">
      <dgm:prSet custT="1"/>
      <dgm:spPr/>
      <dgm:t>
        <a:bodyPr/>
        <a:lstStyle/>
        <a:p>
          <a:pPr rtl="0"/>
          <a:r>
            <a:rPr lang="en-US" altLang="zh-TW" sz="1600" baseline="0" dirty="0" smtClean="0"/>
            <a:t>2013/Q4</a:t>
          </a:r>
          <a:endParaRPr lang="zh-TW" sz="1600" dirty="0"/>
        </a:p>
      </dgm:t>
    </dgm:pt>
    <dgm:pt modelId="{B588FD32-B807-4958-9F54-7997BA4B448E}" type="par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F63D5614-DF65-49EC-9DB3-DBD8EE9D7D67}" type="sib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3DCDB6FE-BDAC-4D14-BD70-2D4569AE8742}">
      <dgm:prSet custT="1"/>
      <dgm:spPr/>
      <dgm:t>
        <a:bodyPr/>
        <a:lstStyle/>
        <a:p>
          <a:pPr rtl="0"/>
          <a:r>
            <a:rPr lang="en-US" altLang="zh-TW" sz="1600" dirty="0" smtClean="0"/>
            <a:t>2014/Q1</a:t>
          </a:r>
          <a:endParaRPr lang="zh-TW" sz="1600" dirty="0"/>
        </a:p>
      </dgm:t>
    </dgm:pt>
    <dgm:pt modelId="{54714222-EB7E-4CA4-8D2C-4CF38D9BB1F5}" type="par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C6962F48-DA41-4323-B7C1-B9CDE35D6124}" type="sib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14BC6275-3970-489D-BA28-B1FF20B024BB}">
      <dgm:prSet custT="1"/>
      <dgm:spPr/>
      <dgm:t>
        <a:bodyPr/>
        <a:lstStyle/>
        <a:p>
          <a:pPr rtl="0"/>
          <a:r>
            <a:rPr lang="en-US" altLang="zh-TW" sz="1600" dirty="0" smtClean="0"/>
            <a:t>2014/Q2</a:t>
          </a:r>
          <a:endParaRPr lang="zh-TW" sz="1600" dirty="0"/>
        </a:p>
      </dgm:t>
    </dgm:pt>
    <dgm:pt modelId="{1AED8C28-0A55-41CA-A0DB-DAB167B75F71}" type="par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75D5D3EF-F2F5-48A9-9984-248E3FB92C46}" type="sib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C4783499-4B6F-4AC7-B00C-F725E16C5342}" type="pres">
      <dgm:prSet presAssocID="{B152E608-841D-4A01-BAB1-DF17C7452E6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BDFB1A45-47E0-4E3D-8F0F-6D74A5F521C4}" type="pres">
      <dgm:prSet presAssocID="{14F84F25-E1E1-48E3-9793-03FE3463E977}" presName="parTxOnly" presStyleLbl="node1" presStyleIdx="0" presStyleCnt="3" custScaleX="3417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4AD81E5-8B0C-4AD4-8975-2A0135FAED38}" type="pres">
      <dgm:prSet presAssocID="{F63D5614-DF65-49EC-9DB3-DBD8EE9D7D67}" presName="parTxOnlySpace" presStyleCnt="0"/>
      <dgm:spPr/>
      <dgm:t>
        <a:bodyPr/>
        <a:lstStyle/>
        <a:p>
          <a:endParaRPr lang="zh-TW" altLang="en-US"/>
        </a:p>
      </dgm:t>
    </dgm:pt>
    <dgm:pt modelId="{EA72C8DD-CA81-4B1F-95D5-889C542BF2D7}" type="pres">
      <dgm:prSet presAssocID="{3DCDB6FE-BDAC-4D14-BD70-2D4569AE8742}" presName="parTxOnly" presStyleLbl="node1" presStyleIdx="1" presStyleCnt="3" custScaleX="69057" custLinFactNeighborY="222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A3518C2-05C7-4C2B-B85B-F9189473C2C0}" type="pres">
      <dgm:prSet presAssocID="{C6962F48-DA41-4323-B7C1-B9CDE35D6124}" presName="parTxOnlySpace" presStyleCnt="0"/>
      <dgm:spPr/>
      <dgm:t>
        <a:bodyPr/>
        <a:lstStyle/>
        <a:p>
          <a:endParaRPr lang="zh-TW" altLang="en-US"/>
        </a:p>
      </dgm:t>
    </dgm:pt>
    <dgm:pt modelId="{EEF57C13-FA99-4299-97C1-C3B1B320FFE5}" type="pres">
      <dgm:prSet presAssocID="{14BC6275-3970-489D-BA28-B1FF20B024BB}" presName="parTxOnly" presStyleLbl="node1" presStyleIdx="2" presStyleCnt="3" custScaleX="3732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AD1E1D68-936C-49DB-928D-4C290CF76C7A}" type="presOf" srcId="{14BC6275-3970-489D-BA28-B1FF20B024BB}" destId="{EEF57C13-FA99-4299-97C1-C3B1B320FFE5}" srcOrd="0" destOrd="0" presId="urn:microsoft.com/office/officeart/2005/8/layout/chevron1"/>
    <dgm:cxn modelId="{72B3DBC9-AD25-438E-ABE1-3BB81DCEC88C}" srcId="{B152E608-841D-4A01-BAB1-DF17C7452E62}" destId="{14F84F25-E1E1-48E3-9793-03FE3463E977}" srcOrd="0" destOrd="0" parTransId="{B588FD32-B807-4958-9F54-7997BA4B448E}" sibTransId="{F63D5614-DF65-49EC-9DB3-DBD8EE9D7D67}"/>
    <dgm:cxn modelId="{BE842EDB-51FF-40F8-88F9-31A8AE80BADF}" srcId="{B152E608-841D-4A01-BAB1-DF17C7452E62}" destId="{14BC6275-3970-489D-BA28-B1FF20B024BB}" srcOrd="2" destOrd="0" parTransId="{1AED8C28-0A55-41CA-A0DB-DAB167B75F71}" sibTransId="{75D5D3EF-F2F5-48A9-9984-248E3FB92C46}"/>
    <dgm:cxn modelId="{85CDE338-5C44-4B8B-9439-FFFB55522B8C}" type="presOf" srcId="{3DCDB6FE-BDAC-4D14-BD70-2D4569AE8742}" destId="{EA72C8DD-CA81-4B1F-95D5-889C542BF2D7}" srcOrd="0" destOrd="0" presId="urn:microsoft.com/office/officeart/2005/8/layout/chevron1"/>
    <dgm:cxn modelId="{A671FD36-DA1E-44B4-8E9C-65146593F731}" type="presOf" srcId="{14F84F25-E1E1-48E3-9793-03FE3463E977}" destId="{BDFB1A45-47E0-4E3D-8F0F-6D74A5F521C4}" srcOrd="0" destOrd="0" presId="urn:microsoft.com/office/officeart/2005/8/layout/chevron1"/>
    <dgm:cxn modelId="{3233833E-A5EC-4790-B8DA-E36ED19E377C}" type="presOf" srcId="{B152E608-841D-4A01-BAB1-DF17C7452E62}" destId="{C4783499-4B6F-4AC7-B00C-F725E16C5342}" srcOrd="0" destOrd="0" presId="urn:microsoft.com/office/officeart/2005/8/layout/chevron1"/>
    <dgm:cxn modelId="{28E97703-0408-49AD-A758-4A3CCDF9485C}" srcId="{B152E608-841D-4A01-BAB1-DF17C7452E62}" destId="{3DCDB6FE-BDAC-4D14-BD70-2D4569AE8742}" srcOrd="1" destOrd="0" parTransId="{54714222-EB7E-4CA4-8D2C-4CF38D9BB1F5}" sibTransId="{C6962F48-DA41-4323-B7C1-B9CDE35D6124}"/>
    <dgm:cxn modelId="{CBE34BE5-9D87-4460-99B7-A30EB1B16446}" type="presParOf" srcId="{C4783499-4B6F-4AC7-B00C-F725E16C5342}" destId="{BDFB1A45-47E0-4E3D-8F0F-6D74A5F521C4}" srcOrd="0" destOrd="0" presId="urn:microsoft.com/office/officeart/2005/8/layout/chevron1"/>
    <dgm:cxn modelId="{5DA731C3-AF66-4867-ABDF-85485F4DFFD8}" type="presParOf" srcId="{C4783499-4B6F-4AC7-B00C-F725E16C5342}" destId="{94AD81E5-8B0C-4AD4-8975-2A0135FAED38}" srcOrd="1" destOrd="0" presId="urn:microsoft.com/office/officeart/2005/8/layout/chevron1"/>
    <dgm:cxn modelId="{7845A234-DD62-44D9-BEFA-A0B9377065B2}" type="presParOf" srcId="{C4783499-4B6F-4AC7-B00C-F725E16C5342}" destId="{EA72C8DD-CA81-4B1F-95D5-889C542BF2D7}" srcOrd="2" destOrd="0" presId="urn:microsoft.com/office/officeart/2005/8/layout/chevron1"/>
    <dgm:cxn modelId="{DC186A88-9970-4B37-AF53-5E8C4537955C}" type="presParOf" srcId="{C4783499-4B6F-4AC7-B00C-F725E16C5342}" destId="{FA3518C2-05C7-4C2B-B85B-F9189473C2C0}" srcOrd="3" destOrd="0" presId="urn:microsoft.com/office/officeart/2005/8/layout/chevron1"/>
    <dgm:cxn modelId="{E3AAF510-12ED-4496-A758-9BE5C5C7400A}" type="presParOf" srcId="{C4783499-4B6F-4AC7-B00C-F725E16C5342}" destId="{EEF57C13-FA99-4299-97C1-C3B1B320FFE5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9C55AE6-3770-4C52-B92E-662EDD497F20}">
      <dsp:nvSpPr>
        <dsp:cNvPr id="0" name=""/>
        <dsp:cNvSpPr/>
      </dsp:nvSpPr>
      <dsp:spPr>
        <a:xfrm>
          <a:off x="113" y="0"/>
          <a:ext cx="1516528" cy="5042263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2010/3 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上海廠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TSB SA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 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113" y="2016905"/>
        <a:ext cx="1516528" cy="2016905"/>
      </dsp:txXfrm>
    </dsp:sp>
    <dsp:sp modelId="{8B955BFA-7619-4858-96A4-E8F66ED96ECD}">
      <dsp:nvSpPr>
        <dsp:cNvPr id="0" name=""/>
        <dsp:cNvSpPr/>
      </dsp:nvSpPr>
      <dsp:spPr>
        <a:xfrm>
          <a:off x="45609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F09420-A14F-4AF5-8636-677CFECFDB74}">
      <dsp:nvSpPr>
        <dsp:cNvPr id="0" name=""/>
        <dsp:cNvSpPr/>
      </dsp:nvSpPr>
      <dsp:spPr>
        <a:xfrm>
          <a:off x="1562138" y="0"/>
          <a:ext cx="1516528" cy="5042263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2011/7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上海廠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B&amp;N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 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eBook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 (5 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個月開發及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2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周產線測試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)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1562138" y="2016905"/>
        <a:ext cx="1516528" cy="2016905"/>
      </dsp:txXfrm>
    </dsp:sp>
    <dsp:sp modelId="{D691D179-1E95-4A70-9BF4-57392BEE126D}">
      <dsp:nvSpPr>
        <dsp:cNvPr id="0" name=""/>
        <dsp:cNvSpPr/>
      </dsp:nvSpPr>
      <dsp:spPr>
        <a:xfrm>
          <a:off x="1607634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F08EEE-2800-48C7-AE27-348F20F957BE}">
      <dsp:nvSpPr>
        <dsp:cNvPr id="0" name=""/>
        <dsp:cNvSpPr/>
      </dsp:nvSpPr>
      <dsp:spPr>
        <a:xfrm>
          <a:off x="3124163" y="0"/>
          <a:ext cx="1516528" cy="5042263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  <a:ln>
          <a:solidFill>
            <a:srgbClr val="969696"/>
          </a:solidFill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2012/9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 上海廠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HP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 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NB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 (6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個月開發及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5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個月線上測試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)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3124163" y="2016905"/>
        <a:ext cx="1516528" cy="2016905"/>
      </dsp:txXfrm>
    </dsp:sp>
    <dsp:sp modelId="{8C2D2001-2E46-4CBB-9B59-AA624BC4D495}">
      <dsp:nvSpPr>
        <dsp:cNvPr id="0" name=""/>
        <dsp:cNvSpPr/>
      </dsp:nvSpPr>
      <dsp:spPr>
        <a:xfrm>
          <a:off x="3169659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A0C6F1E-BAC3-459F-83F1-C0D3331B33E2}">
      <dsp:nvSpPr>
        <dsp:cNvPr id="0" name=""/>
        <dsp:cNvSpPr/>
      </dsp:nvSpPr>
      <dsp:spPr>
        <a:xfrm>
          <a:off x="4686187" y="0"/>
          <a:ext cx="1516528" cy="5042263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0"/>
            <a:satOff val="-37425"/>
            <a:lumOff val="49652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-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重慶廠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HP NB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4686187" y="2016905"/>
        <a:ext cx="1516528" cy="2016905"/>
      </dsp:txXfrm>
    </dsp:sp>
    <dsp:sp modelId="{038D2B4F-7532-43B4-B03A-85495E5D99BC}">
      <dsp:nvSpPr>
        <dsp:cNvPr id="0" name=""/>
        <dsp:cNvSpPr/>
      </dsp:nvSpPr>
      <dsp:spPr>
        <a:xfrm>
          <a:off x="4731683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69730E-DAE7-4B03-AD66-8EB2EAFB5FE1}">
      <dsp:nvSpPr>
        <dsp:cNvPr id="0" name=""/>
        <dsp:cNvSpPr/>
      </dsp:nvSpPr>
      <dsp:spPr>
        <a:xfrm>
          <a:off x="6248212" y="0"/>
          <a:ext cx="1516528" cy="5042263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0"/>
            <a:satOff val="-24950"/>
            <a:lumOff val="33101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-TSB NB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6248212" y="2016905"/>
        <a:ext cx="1516528" cy="2016905"/>
      </dsp:txXfrm>
    </dsp:sp>
    <dsp:sp modelId="{2420131A-861B-46E1-849E-AC7158450E35}">
      <dsp:nvSpPr>
        <dsp:cNvPr id="0" name=""/>
        <dsp:cNvSpPr/>
      </dsp:nvSpPr>
      <dsp:spPr>
        <a:xfrm>
          <a:off x="6293708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8B3920-4152-4493-BE2B-C4936311A444}">
      <dsp:nvSpPr>
        <dsp:cNvPr id="0" name=""/>
        <dsp:cNvSpPr/>
      </dsp:nvSpPr>
      <dsp:spPr>
        <a:xfrm>
          <a:off x="7810237" y="0"/>
          <a:ext cx="1516528" cy="5042263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0"/>
            <a:satOff val="-12475"/>
            <a:lumOff val="16551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-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其他產線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7810237" y="2016905"/>
        <a:ext cx="1516528" cy="2016905"/>
      </dsp:txXfrm>
    </dsp:sp>
    <dsp:sp modelId="{C448CEB9-B7F2-4C73-A439-E9D9DFB230ED}">
      <dsp:nvSpPr>
        <dsp:cNvPr id="0" name=""/>
        <dsp:cNvSpPr/>
      </dsp:nvSpPr>
      <dsp:spPr>
        <a:xfrm>
          <a:off x="7855733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24023A-4EB0-43DA-8BF6-EF74613CEA26}">
      <dsp:nvSpPr>
        <dsp:cNvPr id="0" name=""/>
        <dsp:cNvSpPr/>
      </dsp:nvSpPr>
      <dsp:spPr>
        <a:xfrm>
          <a:off x="373075" y="3943049"/>
          <a:ext cx="8580729" cy="937860"/>
        </a:xfrm>
        <a:prstGeom prst="stripedRightArrow">
          <a:avLst/>
        </a:prstGeom>
        <a:gradFill flip="none" rotWithShape="0">
          <a:gsLst>
            <a:gs pos="0">
              <a:srgbClr val="FFC000">
                <a:shade val="30000"/>
                <a:satMod val="115000"/>
              </a:srgbClr>
            </a:gs>
            <a:gs pos="50000">
              <a:srgbClr val="FFC000">
                <a:shade val="67500"/>
                <a:satMod val="115000"/>
              </a:srgbClr>
            </a:gs>
            <a:gs pos="100000">
              <a:srgbClr val="FFC000">
                <a:shade val="100000"/>
                <a:satMod val="115000"/>
              </a:srgbClr>
            </a:gs>
          </a:gsLst>
          <a:lin ang="18900000" scaled="1"/>
          <a:tileRect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  <a:scene3d>
          <a:camera prst="orthographicFront"/>
          <a:lightRig rig="chilly" dir="t"/>
        </a:scene3d>
        <a:sp3d z="12700" extrusionH="1700" prstMaterial="translucentPowder">
          <a:bevelT w="25400" h="6350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DFB1A45-47E0-4E3D-8F0F-6D74A5F521C4}">
      <dsp:nvSpPr>
        <dsp:cNvPr id="0" name=""/>
        <dsp:cNvSpPr/>
      </dsp:nvSpPr>
      <dsp:spPr>
        <a:xfrm>
          <a:off x="1656" y="0"/>
          <a:ext cx="1755856" cy="571500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baseline="0" dirty="0" smtClean="0"/>
            <a:t>2013/Q4</a:t>
          </a:r>
          <a:endParaRPr lang="zh-TW" sz="1600" kern="1200" dirty="0"/>
        </a:p>
      </dsp:txBody>
      <dsp:txXfrm>
        <a:off x="1656" y="0"/>
        <a:ext cx="1755856" cy="571500"/>
      </dsp:txXfrm>
    </dsp:sp>
    <dsp:sp modelId="{EA72C8DD-CA81-4B1F-95D5-889C542BF2D7}">
      <dsp:nvSpPr>
        <dsp:cNvPr id="0" name=""/>
        <dsp:cNvSpPr/>
      </dsp:nvSpPr>
      <dsp:spPr>
        <a:xfrm>
          <a:off x="1243669" y="0"/>
          <a:ext cx="3548452" cy="571500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1</a:t>
          </a:r>
          <a:endParaRPr lang="zh-TW" sz="1600" kern="1200" dirty="0"/>
        </a:p>
      </dsp:txBody>
      <dsp:txXfrm>
        <a:off x="1243669" y="0"/>
        <a:ext cx="3548452" cy="571500"/>
      </dsp:txXfrm>
    </dsp:sp>
    <dsp:sp modelId="{EEF57C13-FA99-4299-97C1-C3B1B320FFE5}">
      <dsp:nvSpPr>
        <dsp:cNvPr id="0" name=""/>
        <dsp:cNvSpPr/>
      </dsp:nvSpPr>
      <dsp:spPr>
        <a:xfrm>
          <a:off x="4278277" y="0"/>
          <a:ext cx="1917665" cy="571500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2</a:t>
          </a:r>
          <a:endParaRPr lang="zh-TW" sz="1600" kern="1200" dirty="0"/>
        </a:p>
      </dsp:txBody>
      <dsp:txXfrm>
        <a:off x="4278277" y="0"/>
        <a:ext cx="1917665" cy="57150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DFB1A45-47E0-4E3D-8F0F-6D74A5F521C4}">
      <dsp:nvSpPr>
        <dsp:cNvPr id="0" name=""/>
        <dsp:cNvSpPr/>
      </dsp:nvSpPr>
      <dsp:spPr>
        <a:xfrm>
          <a:off x="1656" y="0"/>
          <a:ext cx="1755856" cy="571500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baseline="0" dirty="0" smtClean="0"/>
            <a:t>2013/Q4</a:t>
          </a:r>
          <a:endParaRPr lang="zh-TW" sz="1600" kern="1200" dirty="0"/>
        </a:p>
      </dsp:txBody>
      <dsp:txXfrm>
        <a:off x="1656" y="0"/>
        <a:ext cx="1755856" cy="571500"/>
      </dsp:txXfrm>
    </dsp:sp>
    <dsp:sp modelId="{EA72C8DD-CA81-4B1F-95D5-889C542BF2D7}">
      <dsp:nvSpPr>
        <dsp:cNvPr id="0" name=""/>
        <dsp:cNvSpPr/>
      </dsp:nvSpPr>
      <dsp:spPr>
        <a:xfrm>
          <a:off x="1243669" y="0"/>
          <a:ext cx="3548452" cy="571500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1</a:t>
          </a:r>
          <a:endParaRPr lang="zh-TW" sz="1600" kern="1200" dirty="0"/>
        </a:p>
      </dsp:txBody>
      <dsp:txXfrm>
        <a:off x="1243669" y="0"/>
        <a:ext cx="3548452" cy="571500"/>
      </dsp:txXfrm>
    </dsp:sp>
    <dsp:sp modelId="{EEF57C13-FA99-4299-97C1-C3B1B320FFE5}">
      <dsp:nvSpPr>
        <dsp:cNvPr id="0" name=""/>
        <dsp:cNvSpPr/>
      </dsp:nvSpPr>
      <dsp:spPr>
        <a:xfrm>
          <a:off x="4278277" y="0"/>
          <a:ext cx="1917665" cy="571500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2</a:t>
          </a:r>
          <a:endParaRPr lang="zh-TW" sz="1600" kern="1200" dirty="0"/>
        </a:p>
      </dsp:txBody>
      <dsp:txXfrm>
        <a:off x="4278277" y="0"/>
        <a:ext cx="1917665" cy="57150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DFB1A45-47E0-4E3D-8F0F-6D74A5F521C4}">
      <dsp:nvSpPr>
        <dsp:cNvPr id="0" name=""/>
        <dsp:cNvSpPr/>
      </dsp:nvSpPr>
      <dsp:spPr>
        <a:xfrm>
          <a:off x="1563" y="0"/>
          <a:ext cx="3472230" cy="647697"/>
        </a:xfrm>
        <a:prstGeom prst="chevron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baseline="0" dirty="0" smtClean="0"/>
            <a:t>2013/Q4</a:t>
          </a:r>
          <a:endParaRPr lang="zh-TW" sz="1600" kern="1200" dirty="0"/>
        </a:p>
      </dsp:txBody>
      <dsp:txXfrm>
        <a:off x="1563" y="0"/>
        <a:ext cx="3472230" cy="647697"/>
      </dsp:txXfrm>
    </dsp:sp>
    <dsp:sp modelId="{EA72C8DD-CA81-4B1F-95D5-889C542BF2D7}">
      <dsp:nvSpPr>
        <dsp:cNvPr id="0" name=""/>
        <dsp:cNvSpPr/>
      </dsp:nvSpPr>
      <dsp:spPr>
        <a:xfrm>
          <a:off x="2934685" y="0"/>
          <a:ext cx="3722915" cy="647697"/>
        </a:xfrm>
        <a:prstGeom prst="chevron">
          <a:avLst/>
        </a:prstGeom>
        <a:solidFill>
          <a:schemeClr val="accent2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1</a:t>
          </a:r>
          <a:endParaRPr lang="zh-TW" sz="1600" kern="1200" dirty="0"/>
        </a:p>
      </dsp:txBody>
      <dsp:txXfrm>
        <a:off x="2934685" y="0"/>
        <a:ext cx="3722915" cy="647697"/>
      </dsp:txXfrm>
    </dsp:sp>
    <dsp:sp modelId="{EEF57C13-FA99-4299-97C1-C3B1B320FFE5}">
      <dsp:nvSpPr>
        <dsp:cNvPr id="0" name=""/>
        <dsp:cNvSpPr/>
      </dsp:nvSpPr>
      <dsp:spPr>
        <a:xfrm>
          <a:off x="6118493" y="0"/>
          <a:ext cx="3252543" cy="647697"/>
        </a:xfrm>
        <a:prstGeom prst="chevron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2</a:t>
          </a:r>
          <a:endParaRPr lang="zh-TW" sz="1600" kern="1200" dirty="0"/>
        </a:p>
      </dsp:txBody>
      <dsp:txXfrm>
        <a:off x="6118493" y="0"/>
        <a:ext cx="3252543" cy="647697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DFB1A45-47E0-4E3D-8F0F-6D74A5F521C4}">
      <dsp:nvSpPr>
        <dsp:cNvPr id="0" name=""/>
        <dsp:cNvSpPr/>
      </dsp:nvSpPr>
      <dsp:spPr>
        <a:xfrm>
          <a:off x="1656" y="0"/>
          <a:ext cx="1755856" cy="571500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baseline="0" dirty="0" smtClean="0"/>
            <a:t>2013/Q4</a:t>
          </a:r>
          <a:endParaRPr lang="zh-TW" sz="1600" kern="1200" dirty="0"/>
        </a:p>
      </dsp:txBody>
      <dsp:txXfrm>
        <a:off x="1656" y="0"/>
        <a:ext cx="1755856" cy="571500"/>
      </dsp:txXfrm>
    </dsp:sp>
    <dsp:sp modelId="{EA72C8DD-CA81-4B1F-95D5-889C542BF2D7}">
      <dsp:nvSpPr>
        <dsp:cNvPr id="0" name=""/>
        <dsp:cNvSpPr/>
      </dsp:nvSpPr>
      <dsp:spPr>
        <a:xfrm>
          <a:off x="1243669" y="0"/>
          <a:ext cx="3548452" cy="571500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1</a:t>
          </a:r>
          <a:endParaRPr lang="zh-TW" sz="1600" kern="1200" dirty="0"/>
        </a:p>
      </dsp:txBody>
      <dsp:txXfrm>
        <a:off x="1243669" y="0"/>
        <a:ext cx="3548452" cy="571500"/>
      </dsp:txXfrm>
    </dsp:sp>
    <dsp:sp modelId="{EEF57C13-FA99-4299-97C1-C3B1B320FFE5}">
      <dsp:nvSpPr>
        <dsp:cNvPr id="0" name=""/>
        <dsp:cNvSpPr/>
      </dsp:nvSpPr>
      <dsp:spPr>
        <a:xfrm>
          <a:off x="4278277" y="0"/>
          <a:ext cx="1917665" cy="571500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2</a:t>
          </a:r>
          <a:endParaRPr lang="zh-TW" sz="1600" kern="1200" dirty="0"/>
        </a:p>
      </dsp:txBody>
      <dsp:txXfrm>
        <a:off x="4278277" y="0"/>
        <a:ext cx="1917665" cy="5715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02" tIns="44801" rIns="89602" bIns="44801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02" tIns="44801" rIns="89602" bIns="44801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0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02" tIns="44801" rIns="89602" bIns="44801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0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02" tIns="44801" rIns="89602" bIns="44801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fld id="{F1DA96DF-C707-4338-9F26-871A860CF02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t" anchorCtr="0" compatLnSpc="1">
            <a:prstTxWarp prst="textNoShape">
              <a:avLst/>
            </a:prstTxWarp>
          </a:bodyPr>
          <a:lstStyle>
            <a:lvl1pPr defTabSz="917799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6663" y="0"/>
            <a:ext cx="2890837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t" anchorCtr="0" compatLnSpc="1">
            <a:prstTxWarp prst="textNoShape">
              <a:avLst/>
            </a:prstTxWarp>
          </a:bodyPr>
          <a:lstStyle>
            <a:lvl1pPr algn="r" defTabSz="917799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46113" y="744538"/>
            <a:ext cx="537845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6463"/>
            <a:ext cx="53355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b" anchorCtr="0" compatLnSpc="1">
            <a:prstTxWarp prst="textNoShape">
              <a:avLst/>
            </a:prstTxWarp>
          </a:bodyPr>
          <a:lstStyle>
            <a:lvl1pPr defTabSz="917799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6663" y="9429750"/>
            <a:ext cx="2890837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b" anchorCtr="0" compatLnSpc="1">
            <a:prstTxWarp prst="textNoShape">
              <a:avLst/>
            </a:prstTxWarp>
          </a:bodyPr>
          <a:lstStyle>
            <a:lvl1pPr algn="r" defTabSz="917799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fld id="{F2845693-C139-46FA-9D5D-31010D13239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46113" y="744538"/>
            <a:ext cx="5378450" cy="372427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845693-C139-46FA-9D5D-31010D132394}" type="slidenum">
              <a:rPr lang="en-US" altLang="zh-TW" smtClean="0"/>
              <a:pPr>
                <a:defRPr/>
              </a:pPr>
              <a:t>1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background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pic>
        <p:nvPicPr>
          <p:cNvPr id="5" name="Picture 18" descr="InventecLogo_loRes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1263" y="3360738"/>
            <a:ext cx="2960687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/>
          <p:nvPr userDrawn="1"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3102" name="Rectangle 30"/>
          <p:cNvSpPr>
            <a:spLocks noGrp="1" noChangeArrowheads="1"/>
          </p:cNvSpPr>
          <p:nvPr>
            <p:ph type="ctrTitle" sz="quarter"/>
          </p:nvPr>
        </p:nvSpPr>
        <p:spPr>
          <a:xfrm>
            <a:off x="4940300" y="3940258"/>
            <a:ext cx="4686300" cy="1108075"/>
          </a:xfrm>
          <a:effectLst/>
        </p:spPr>
        <p:txBody>
          <a:bodyPr lIns="91440" tIns="45720" rIns="91440" bIns="45720" anchor="ctr"/>
          <a:lstStyle>
            <a:lvl1pPr>
              <a:defRPr sz="2400">
                <a:solidFill>
                  <a:srgbClr val="1C1C1C"/>
                </a:solidFill>
              </a:defRPr>
            </a:lvl1pPr>
          </a:lstStyle>
          <a:p>
            <a:r>
              <a:rPr lang="en-US" altLang="zh-TW"/>
              <a:t/>
            </a:r>
            <a:br>
              <a:rPr lang="en-US" altLang="zh-TW"/>
            </a:br>
            <a:r>
              <a:rPr lang="en-US" altLang="zh-TW"/>
              <a:t/>
            </a:r>
            <a:br>
              <a:rPr lang="en-US" altLang="zh-TW"/>
            </a:br>
            <a:r>
              <a:rPr lang="en-US" altLang="zh-TW"/>
              <a:t/>
            </a:r>
            <a:br>
              <a:rPr lang="en-US" altLang="zh-TW"/>
            </a:br>
            <a:r>
              <a:rPr lang="zh-TW" altLang="en-US"/>
              <a:t>按一下以編輯母片標題樣式</a:t>
            </a:r>
            <a:br>
              <a:rPr lang="zh-TW" altLang="en-US"/>
            </a:br>
            <a:endParaRPr lang="zh-TW" altLang="en-US"/>
          </a:p>
        </p:txBody>
      </p:sp>
      <p:sp>
        <p:nvSpPr>
          <p:cNvPr id="3107" name="Rectangle 3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945063" y="5065713"/>
            <a:ext cx="4673600" cy="1477962"/>
          </a:xfrm>
          <a:effectLst/>
        </p:spPr>
        <p:txBody>
          <a:bodyPr/>
          <a:lstStyle>
            <a:lvl1pPr marL="0" indent="0">
              <a:buFont typeface="Wingdings" pitchFamily="2" charset="2"/>
              <a:buNone/>
              <a:defRPr sz="1800">
                <a:solidFill>
                  <a:srgbClr val="404040"/>
                </a:solidFill>
              </a:defRPr>
            </a:lvl1pPr>
          </a:lstStyle>
          <a:p>
            <a:r>
              <a:rPr lang="zh-TW" altLang="en-US" dirty="0"/>
              <a:t>按一下以編輯母片副標題樣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445375" y="115964"/>
            <a:ext cx="2322513" cy="612298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74663" y="115964"/>
            <a:ext cx="6818312" cy="612298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9293226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84188" y="1373196"/>
            <a:ext cx="9280525" cy="4865687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74663" y="115964"/>
            <a:ext cx="9293226" cy="6122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551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pic>
        <p:nvPicPr>
          <p:cNvPr id="4" name="Picture 5" descr="background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pic>
        <p:nvPicPr>
          <p:cNvPr id="5" name="Picture 18" descr="InventecLogo_loRes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1263" y="3360738"/>
            <a:ext cx="2960687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/>
          <p:nvPr userDrawn="1"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3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29199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715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8" y="274715"/>
            <a:ext cx="653415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551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pic>
        <p:nvPicPr>
          <p:cNvPr id="4" name="Picture 5" descr="background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pic>
        <p:nvPicPr>
          <p:cNvPr id="5" name="Picture 18" descr="InventecLogo_loRes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1263" y="3360738"/>
            <a:ext cx="2960687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/>
          <p:nvPr userDrawn="1"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3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29199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715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8" y="274715"/>
            <a:ext cx="653415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551"/>
            <a:ext cx="84201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3" y="1600206"/>
            <a:ext cx="438150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29199" y="1600206"/>
            <a:ext cx="438150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715"/>
            <a:ext cx="222885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8" y="274715"/>
            <a:ext cx="653415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551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pic>
        <p:nvPicPr>
          <p:cNvPr id="4" name="Picture 5" descr="background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pic>
        <p:nvPicPr>
          <p:cNvPr id="5" name="Picture 18" descr="InventecLogo_loRes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1263" y="3360738"/>
            <a:ext cx="2960687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/>
          <p:nvPr userDrawn="1"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3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29199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715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8" y="274715"/>
            <a:ext cx="653415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62D70ABB-F69B-458F-AB9C-418C324C1AB9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5FBB3ADE-3C18-4B89-993A-9565B62B13EC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4CC20F91-CFD2-419A-A485-244BD84B5454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F83F5AFD-D42D-4710-BE8F-2E14C1DFF508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1555BB47-6203-4B0E-BE45-721EC23B55BD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4FD0EEC4-7635-4FC0-99D1-A4050A4E2466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FC41454E-1E90-4F03-A7A1-1BA2A2EBD048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380A6779-287F-4847-8CA4-D91EDA2339B6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D3C2088D-BF4D-4ED3-A62A-414CE487EF7D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84188" y="1373196"/>
            <a:ext cx="4564062" cy="4865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200719" y="1373196"/>
            <a:ext cx="4564063" cy="4865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4B65B0E9-81F8-4BEE-AB3D-A0C1E7ACB664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9D417F2D-274F-410A-9CED-BB2A94C39F84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image" Target="../media/image2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image" Target="../media/image2.jpe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115888"/>
            <a:ext cx="9293226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4188" y="1373196"/>
            <a:ext cx="9280525" cy="4865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B2B2B2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1" name="Rectangle 2"/>
          <p:cNvSpPr/>
          <p:nvPr userDrawn="1"/>
        </p:nvSpPr>
        <p:spPr>
          <a:xfrm>
            <a:off x="0" y="6592888"/>
            <a:ext cx="9906000" cy="26511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</a:endParaRPr>
          </a:p>
        </p:txBody>
      </p:sp>
      <p:sp>
        <p:nvSpPr>
          <p:cNvPr id="12" name="TextBox 5"/>
          <p:cNvSpPr txBox="1"/>
          <p:nvPr userDrawn="1"/>
        </p:nvSpPr>
        <p:spPr>
          <a:xfrm>
            <a:off x="576266" y="6596189"/>
            <a:ext cx="19081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Inventec</a:t>
            </a:r>
            <a:r>
              <a:rPr kumimoji="0" lang="en-US" sz="11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 Confidential </a:t>
            </a: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672013" y="6626351"/>
            <a:ext cx="893762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0" lang="en-US" altLang="zh-TW" sz="1000" b="0">
                <a:latin typeface="Calibri" pitchFamily="34" charset="0"/>
              </a:rPr>
              <a:t>Page </a:t>
            </a:r>
            <a:fld id="{8992CFD3-9FDD-4DDC-B72B-7225F0B6DEB2}" type="slidenum">
              <a:rPr kumimoji="0" lang="en-US" altLang="zh-TW" sz="1000" b="0">
                <a:latin typeface="Calibri" pitchFamily="34" charset="0"/>
              </a:rPr>
              <a:pPr>
                <a:defRPr/>
              </a:pPr>
              <a:t>‹#›</a:t>
            </a:fld>
            <a:endParaRPr kumimoji="0" lang="en-US" altLang="zh-TW" sz="1000" b="0">
              <a:latin typeface="Calibri" pitchFamily="34" charset="0"/>
            </a:endParaRPr>
          </a:p>
        </p:txBody>
      </p:sp>
      <p:pic>
        <p:nvPicPr>
          <p:cNvPr id="2055" name="Picture 4" descr="InventecLogo_loRes.jpg"/>
          <p:cNvPicPr>
            <a:picLocks noChangeAspect="1" noChangeArrowheads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8399531" y="6351714"/>
            <a:ext cx="1316037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3"/>
          <p:cNvSpPr/>
          <p:nvPr userDrawn="1"/>
        </p:nvSpPr>
        <p:spPr bwMode="black">
          <a:xfrm>
            <a:off x="0" y="0"/>
            <a:ext cx="285750" cy="68580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kumimoji="0" lang="zh-TW" altLang="en-US" sz="3600" b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6" r:id="rId1"/>
    <p:sldLayoutId id="2147483870" r:id="rId2"/>
    <p:sldLayoutId id="2147483871" r:id="rId3"/>
    <p:sldLayoutId id="2147483857" r:id="rId4"/>
    <p:sldLayoutId id="2147483834" r:id="rId5"/>
    <p:sldLayoutId id="2147483835" r:id="rId6"/>
    <p:sldLayoutId id="2147483836" r:id="rId7"/>
    <p:sldLayoutId id="2147483837" r:id="rId8"/>
    <p:sldLayoutId id="2147483838" r:id="rId9"/>
    <p:sldLayoutId id="2147483839" r:id="rId10"/>
    <p:sldLayoutId id="2147483840" r:id="rId11"/>
    <p:sldLayoutId id="2147483841" r:id="rId12"/>
    <p:sldLayoutId id="2147483842" r:id="rId13"/>
    <p:sldLayoutId id="2147483843" r:id="rId14"/>
    <p:sldLayoutId id="2147483844" r:id="rId15"/>
    <p:sldLayoutId id="2147483845" r:id="rId16"/>
  </p:sldLayoutIdLst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9pPr>
    </p:titleStyle>
    <p:bodyStyle>
      <a:lvl1pPr marL="361950" indent="-36195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898525" indent="-357188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Font typeface="Arial Unicode MS" pitchFamily="34" charset="-120"/>
        <a:buChar char="–"/>
        <a:defRPr kumimoji="1" sz="2400">
          <a:solidFill>
            <a:schemeClr val="tx1"/>
          </a:solidFill>
          <a:latin typeface="+mn-lt"/>
          <a:ea typeface="+mn-ea"/>
          <a:cs typeface="+mn-cs"/>
        </a:defRPr>
      </a:lvl2pPr>
      <a:lvl3pPr marL="1428750" indent="-268288" algn="l" rtl="0" eaLnBrk="0" fontAlgn="base" hangingPunct="0">
        <a:spcBef>
          <a:spcPct val="0"/>
        </a:spcBef>
        <a:spcAft>
          <a:spcPct val="0"/>
        </a:spcAft>
        <a:buSzPct val="65000"/>
        <a:buFont typeface="Wingdings" pitchFamily="2" charset="2"/>
        <a:buChar char="l"/>
        <a:defRPr kumimoji="1" sz="2000" i="1">
          <a:solidFill>
            <a:schemeClr val="tx1"/>
          </a:solidFill>
          <a:latin typeface="+mn-lt"/>
          <a:ea typeface="+mn-ea"/>
          <a:cs typeface="+mn-cs"/>
        </a:defRPr>
      </a:lvl3pPr>
      <a:lvl4pPr marL="1885950" indent="-2667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Font typeface="Arial Unicode MS" pitchFamily="34" charset="-12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427288" indent="-266700" algn="l" rtl="0" eaLnBrk="0" fontAlgn="base" hangingPunct="0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5pPr>
      <a:lvl6pPr marL="2884488" indent="-266700" algn="l" rtl="0" fontAlgn="base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6pPr>
      <a:lvl7pPr marL="3341688" indent="-266700" algn="l" rtl="0" fontAlgn="base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7pPr>
      <a:lvl8pPr marL="3798888" indent="-266700" algn="l" rtl="0" fontAlgn="base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8pPr>
      <a:lvl9pPr marL="4256088" indent="-266700" algn="l" rtl="0" fontAlgn="base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4" descr="InventecLogo_loRes.jpg"/>
          <p:cNvPicPr>
            <a:picLocks noChangeAspect="1"/>
          </p:cNvPicPr>
          <p:nvPr/>
        </p:nvPicPr>
        <p:blipFill>
          <a:blip r:embed="rId13" cstate="email"/>
          <a:stretch>
            <a:fillRect/>
          </a:stretch>
        </p:blipFill>
        <p:spPr>
          <a:xfrm>
            <a:off x="7760092" y="6248526"/>
            <a:ext cx="1815329" cy="2537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5" name="Picture 5" descr="background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sp>
        <p:nvSpPr>
          <p:cNvPr id="2" name="Rectangle 22"/>
          <p:cNvSpPr/>
          <p:nvPr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5" name="Rectangle 2"/>
          <p:cNvSpPr/>
          <p:nvPr userDrawn="1"/>
        </p:nvSpPr>
        <p:spPr>
          <a:xfrm>
            <a:off x="0" y="6592888"/>
            <a:ext cx="9906000" cy="26511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576266" y="6596189"/>
            <a:ext cx="19081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Inventec</a:t>
            </a:r>
            <a:r>
              <a:rPr kumimoji="0" lang="en-US" sz="11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 Confidential </a:t>
            </a:r>
          </a:p>
        </p:txBody>
      </p:sp>
      <p:pic>
        <p:nvPicPr>
          <p:cNvPr id="7" name="Picture 4" descr="InventecLogo_loRes.jp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399531" y="6351714"/>
            <a:ext cx="1316037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/>
          <p:nvPr userDrawn="1"/>
        </p:nvSpPr>
        <p:spPr bwMode="black">
          <a:xfrm>
            <a:off x="0" y="0"/>
            <a:ext cx="285750" cy="68580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kumimoji="0" lang="zh-TW" altLang="en-US" sz="3600" b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5" r:id="rId1"/>
    <p:sldLayoutId id="2147483886" r:id="rId2"/>
    <p:sldLayoutId id="2147483887" r:id="rId3"/>
    <p:sldLayoutId id="2147483888" r:id="rId4"/>
    <p:sldLayoutId id="2147483889" r:id="rId5"/>
    <p:sldLayoutId id="2147483890" r:id="rId6"/>
    <p:sldLayoutId id="2147483891" r:id="rId7"/>
    <p:sldLayoutId id="2147483892" r:id="rId8"/>
    <p:sldLayoutId id="2147483893" r:id="rId9"/>
    <p:sldLayoutId id="2147483894" r:id="rId10"/>
    <p:sldLayoutId id="214748389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4" descr="InventecLogo_loRes.jpg"/>
          <p:cNvPicPr>
            <a:picLocks noChangeAspect="1"/>
          </p:cNvPicPr>
          <p:nvPr/>
        </p:nvPicPr>
        <p:blipFill>
          <a:blip r:embed="rId13" cstate="email"/>
          <a:stretch>
            <a:fillRect/>
          </a:stretch>
        </p:blipFill>
        <p:spPr>
          <a:xfrm>
            <a:off x="7760092" y="6248526"/>
            <a:ext cx="1815329" cy="2537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5" name="Picture 5" descr="background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sp>
        <p:nvSpPr>
          <p:cNvPr id="2" name="Rectangle 22"/>
          <p:cNvSpPr/>
          <p:nvPr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5" name="Rectangle 2"/>
          <p:cNvSpPr/>
          <p:nvPr userDrawn="1"/>
        </p:nvSpPr>
        <p:spPr>
          <a:xfrm>
            <a:off x="0" y="6592888"/>
            <a:ext cx="9906000" cy="26511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576266" y="6596189"/>
            <a:ext cx="19081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Inventec</a:t>
            </a:r>
            <a:r>
              <a:rPr kumimoji="0" lang="en-US" sz="11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 Confidential </a:t>
            </a:r>
          </a:p>
        </p:txBody>
      </p:sp>
      <p:pic>
        <p:nvPicPr>
          <p:cNvPr id="7" name="Picture 4" descr="InventecLogo_loRes.jp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399531" y="6351714"/>
            <a:ext cx="1316037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/>
          <p:nvPr userDrawn="1"/>
        </p:nvSpPr>
        <p:spPr bwMode="black">
          <a:xfrm>
            <a:off x="0" y="0"/>
            <a:ext cx="285750" cy="68580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kumimoji="0" lang="zh-TW" altLang="en-US" sz="3600" b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95300" y="6356476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4FDF-66A3-488E-AE0B-76DF32489890}" type="datetimeFigureOut">
              <a:rPr lang="zh-TW" altLang="en-US" smtClean="0"/>
              <a:pPr/>
              <a:t>2013/1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384550" y="6356476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7099300" y="6356476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4" descr="InventecLogo_loRes.jpg"/>
          <p:cNvPicPr>
            <a:picLocks noChangeAspect="1"/>
          </p:cNvPicPr>
          <p:nvPr/>
        </p:nvPicPr>
        <p:blipFill>
          <a:blip r:embed="rId13" cstate="email"/>
          <a:stretch>
            <a:fillRect/>
          </a:stretch>
        </p:blipFill>
        <p:spPr>
          <a:xfrm>
            <a:off x="7760092" y="6248526"/>
            <a:ext cx="1815329" cy="2537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5" name="Picture 5" descr="background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sp>
        <p:nvSpPr>
          <p:cNvPr id="2" name="Rectangle 22"/>
          <p:cNvSpPr/>
          <p:nvPr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5" name="Rectangle 2"/>
          <p:cNvSpPr/>
          <p:nvPr userDrawn="1"/>
        </p:nvSpPr>
        <p:spPr>
          <a:xfrm>
            <a:off x="0" y="6592888"/>
            <a:ext cx="9906000" cy="26511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576266" y="6596189"/>
            <a:ext cx="19081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Inventec</a:t>
            </a:r>
            <a:r>
              <a:rPr kumimoji="0" lang="en-US" sz="11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 Confidential </a:t>
            </a:r>
          </a:p>
        </p:txBody>
      </p:sp>
      <p:sp>
        <p:nvSpPr>
          <p:cNvPr id="8" name="Rectangle 3"/>
          <p:cNvSpPr/>
          <p:nvPr userDrawn="1"/>
        </p:nvSpPr>
        <p:spPr bwMode="black">
          <a:xfrm>
            <a:off x="0" y="0"/>
            <a:ext cx="285750" cy="68580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kumimoji="0" lang="zh-TW" altLang="en-US" sz="3600" b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7" r:id="rId1"/>
    <p:sldLayoutId id="2147483898" r:id="rId2"/>
    <p:sldLayoutId id="2147483899" r:id="rId3"/>
    <p:sldLayoutId id="2147483900" r:id="rId4"/>
    <p:sldLayoutId id="2147483901" r:id="rId5"/>
    <p:sldLayoutId id="2147483902" r:id="rId6"/>
    <p:sldLayoutId id="2147483903" r:id="rId7"/>
    <p:sldLayoutId id="2147483904" r:id="rId8"/>
    <p:sldLayoutId id="2147483905" r:id="rId9"/>
    <p:sldLayoutId id="2147483906" r:id="rId10"/>
    <p:sldLayoutId id="214748390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1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</a:defRPr>
            </a:lvl1pPr>
          </a:lstStyle>
          <a:p>
            <a:pPr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pPr rtl="0" fontAlgn="base">
              <a:spcBef>
                <a:spcPct val="0"/>
              </a:spcBef>
              <a:spcAft>
                <a:spcPct val="0"/>
              </a:spcAft>
            </a:pPr>
            <a:fld id="{075FDAD2-511D-4CAD-B6F0-BCF5CB30F567}" type="slidenum">
              <a:rPr kumimoji="1" lang="en-US" altLang="zh-TW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54457" y="4092652"/>
            <a:ext cx="5568950" cy="1330325"/>
          </a:xfrm>
          <a:effectLst>
            <a:outerShdw dist="35921" dir="2700000" algn="ctr" rotWithShape="0">
              <a:schemeClr val="bg1"/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altLang="zh-TW" dirty="0" smtClean="0"/>
              <a:t>PSG </a:t>
            </a:r>
            <a:br>
              <a:rPr lang="en-US" altLang="zh-TW" dirty="0" smtClean="0"/>
            </a:br>
            <a:r>
              <a:rPr lang="en-US" altLang="zh-TW" dirty="0" err="1" smtClean="0"/>
              <a:t>iMES</a:t>
            </a:r>
            <a:r>
              <a:rPr lang="en-US" altLang="zh-TW" dirty="0" smtClean="0"/>
              <a:t> Deployment Project</a:t>
            </a:r>
            <a:br>
              <a:rPr lang="en-US" altLang="zh-TW" dirty="0" smtClean="0"/>
            </a:br>
            <a:r>
              <a:rPr lang="en-US" altLang="zh-TW" dirty="0" smtClean="0"/>
              <a:t> </a:t>
            </a:r>
            <a:endParaRPr lang="zh-TW" altLang="en-US" dirty="0" smtClean="0">
              <a:ea typeface="SimSun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48375" y="5500814"/>
            <a:ext cx="1390650" cy="325437"/>
          </a:xfrm>
          <a:effectLst>
            <a:outerShdw dist="17961" dir="2700000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SimSun" pitchFamily="2" charset="-122"/>
              </a:rPr>
              <a:t>2013/11/18</a:t>
            </a:r>
            <a:endParaRPr lang="en-US" altLang="zh-CN" dirty="0" smtClean="0"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4288"/>
            <a:ext cx="9293226" cy="493712"/>
          </a:xfrm>
        </p:spPr>
        <p:txBody>
          <a:bodyPr/>
          <a:lstStyle/>
          <a:p>
            <a:pPr algn="ctr">
              <a:defRPr/>
            </a:pPr>
            <a:r>
              <a:rPr lang="en-US" altLang="zh-TW" sz="3600" dirty="0" err="1" smtClean="0">
                <a:solidFill>
                  <a:schemeClr val="accent2"/>
                </a:solidFill>
                <a:latin typeface="Arial Narrow" pitchFamily="34" charset="0"/>
                <a:ea typeface="標楷體" pitchFamily="65" charset="-120"/>
              </a:rPr>
              <a:t>iMES</a:t>
            </a:r>
            <a:r>
              <a:rPr lang="en-US" altLang="zh-TW" sz="3600" dirty="0" smtClean="0">
                <a:solidFill>
                  <a:schemeClr val="accent2"/>
                </a:solidFill>
                <a:latin typeface="Arial Narrow" pitchFamily="34" charset="0"/>
                <a:ea typeface="標楷體" pitchFamily="65" charset="-120"/>
              </a:rPr>
              <a:t> </a:t>
            </a:r>
            <a:r>
              <a:rPr lang="zh-TW" altLang="en-US" sz="3600" dirty="0" smtClean="0">
                <a:solidFill>
                  <a:schemeClr val="accent2"/>
                </a:solidFill>
                <a:latin typeface="Arial Narrow" pitchFamily="34" charset="0"/>
                <a:ea typeface="標楷體" pitchFamily="65" charset="-120"/>
              </a:rPr>
              <a:t>開發平台架構</a:t>
            </a:r>
            <a:endParaRPr lang="zh-TW" altLang="en-US" sz="3600" dirty="0">
              <a:solidFill>
                <a:schemeClr val="accent2"/>
              </a:solidFill>
              <a:latin typeface="Arial Narrow" pitchFamily="34" charset="0"/>
              <a:ea typeface="標楷體" pitchFamily="65" charset="-12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447675" y="596900"/>
          <a:ext cx="6991350" cy="5461000"/>
        </p:xfrm>
        <a:graphic>
          <a:graphicData uri="http://schemas.openxmlformats.org/presentationml/2006/ole">
            <p:oleObj spid="_x0000_s1026" name="Visio" r:id="rId3" imgW="5044655" imgH="3674606" progId="Visio.Drawing.11">
              <p:embed/>
            </p:oleObj>
          </a:graphicData>
        </a:graphic>
      </p:graphicFrame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7443795" y="660400"/>
            <a:ext cx="2462212" cy="523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 marL="361950" indent="-361950" eaLnBrk="0" hangingPunct="0">
              <a:buClr>
                <a:schemeClr val="tx1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TW" sz="1400" b="0" kern="0" dirty="0">
                <a:latin typeface="+mn-lt"/>
                <a:ea typeface="+mn-ea"/>
                <a:cs typeface="+mn-cs"/>
              </a:rPr>
              <a:t>Software Layering </a:t>
            </a:r>
          </a:p>
          <a:p>
            <a:pPr marL="898525" lvl="1" indent="-357188" eaLnBrk="0" hangingPunct="0">
              <a:buClr>
                <a:schemeClr val="tx1"/>
              </a:buClr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Data Access Layer</a:t>
            </a:r>
          </a:p>
          <a:p>
            <a:pPr marL="1428750" lvl="2" indent="-268288" eaLnBrk="0" hangingPunct="0">
              <a:buSzPct val="65000"/>
              <a:buFont typeface="Wingdings" pitchFamily="2" charset="2"/>
              <a:buChar char="l"/>
              <a:defRPr/>
            </a:pPr>
            <a:r>
              <a:rPr lang="en-US" altLang="zh-TW" sz="1000" b="0" i="1" kern="0" dirty="0">
                <a:latin typeface="+mn-lt"/>
                <a:ea typeface="+mn-ea"/>
                <a:cs typeface="+mn-cs"/>
              </a:rPr>
              <a:t>Data Entity</a:t>
            </a:r>
          </a:p>
          <a:p>
            <a:pPr marL="898525" lvl="1" indent="-357188" eaLnBrk="0" hangingPunct="0">
              <a:buClr>
                <a:schemeClr val="tx1"/>
              </a:buClr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Business Logical Layer</a:t>
            </a:r>
          </a:p>
          <a:p>
            <a:pPr marL="1428750" lvl="2" indent="-268288" eaLnBrk="0" hangingPunct="0">
              <a:buSzPct val="65000"/>
              <a:buFont typeface="Wingdings" pitchFamily="2" charset="2"/>
              <a:buChar char="l"/>
              <a:defRPr/>
            </a:pPr>
            <a:r>
              <a:rPr lang="en-US" altLang="zh-TW" sz="1000" b="0" i="1" kern="0" dirty="0">
                <a:latin typeface="+mn-lt"/>
                <a:ea typeface="+mn-ea"/>
                <a:cs typeface="+mn-cs"/>
              </a:rPr>
              <a:t>Separate more module functions </a:t>
            </a:r>
          </a:p>
          <a:p>
            <a:pPr marL="1428750" lvl="2" indent="-268288" eaLnBrk="0" hangingPunct="0">
              <a:buSzPct val="65000"/>
              <a:buFont typeface="Wingdings" pitchFamily="2" charset="2"/>
              <a:buChar char="l"/>
              <a:defRPr/>
            </a:pPr>
            <a:r>
              <a:rPr lang="en-US" altLang="zh-TW" sz="1000" b="0" i="1" kern="0" dirty="0">
                <a:latin typeface="+mn-lt"/>
                <a:ea typeface="+mn-ea"/>
                <a:cs typeface="+mn-cs"/>
              </a:rPr>
              <a:t>Communication module </a:t>
            </a:r>
          </a:p>
          <a:p>
            <a:pPr marL="898525" lvl="1" indent="-357188" eaLnBrk="0" hangingPunct="0">
              <a:buClr>
                <a:schemeClr val="tx1"/>
              </a:buClr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Presentation Layer</a:t>
            </a:r>
          </a:p>
          <a:p>
            <a:pPr marL="1428750" lvl="2" indent="-268288" eaLnBrk="0" hangingPunct="0">
              <a:buSzPct val="65000"/>
              <a:buFont typeface="Wingdings" pitchFamily="2" charset="2"/>
              <a:buChar char="l"/>
              <a:defRPr/>
            </a:pPr>
            <a:r>
              <a:rPr lang="en-US" altLang="zh-TW" sz="1000" b="0" i="1" kern="0" dirty="0">
                <a:latin typeface="+mn-lt"/>
                <a:ea typeface="+mn-ea"/>
                <a:cs typeface="+mn-cs"/>
              </a:rPr>
              <a:t>Web GUI </a:t>
            </a:r>
            <a:endParaRPr lang="en-US" altLang="zh-TW" sz="1100" b="0" i="1" kern="0" dirty="0">
              <a:latin typeface="+mn-lt"/>
              <a:ea typeface="+mn-ea"/>
              <a:cs typeface="+mn-cs"/>
            </a:endParaRPr>
          </a:p>
          <a:p>
            <a:pPr marL="361950" indent="-361950" eaLnBrk="0" hangingPunct="0">
              <a:buClr>
                <a:schemeClr val="tx1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TW" sz="1400" b="0" kern="0" dirty="0">
                <a:latin typeface="+mn-lt"/>
                <a:ea typeface="+mn-ea"/>
                <a:cs typeface="+mn-cs"/>
              </a:rPr>
              <a:t>MES Development Platform</a:t>
            </a:r>
          </a:p>
          <a:p>
            <a:pPr marL="898525" lvl="1" indent="-357188" eaLnBrk="0" hangingPunct="0">
              <a:buClr>
                <a:schemeClr val="tx1"/>
              </a:buClr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Visual Studio 2008 C#</a:t>
            </a:r>
          </a:p>
          <a:p>
            <a:pPr marL="898525" lvl="1" indent="-357188" eaLnBrk="0" hangingPunct="0">
              <a:buClr>
                <a:schemeClr val="tx1"/>
              </a:buClr>
              <a:buSzPct val="65000"/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Microsoft Workflow Engine</a:t>
            </a:r>
          </a:p>
          <a:p>
            <a:pPr marL="898525" lvl="1" indent="-357188" eaLnBrk="0" hangingPunct="0">
              <a:buClr>
                <a:schemeClr val="tx1"/>
              </a:buClr>
              <a:buSzPct val="65000"/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 ASP.net</a:t>
            </a:r>
          </a:p>
          <a:p>
            <a:pPr marL="898525" lvl="1" indent="-357188" eaLnBrk="0" hangingPunct="0">
              <a:buClr>
                <a:schemeClr val="tx1"/>
              </a:buClr>
              <a:buSzPct val="65000"/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JavaScript </a:t>
            </a:r>
          </a:p>
          <a:p>
            <a:pPr marL="819150" lvl="1" indent="-361950" eaLnBrk="0" hangingPunct="0">
              <a:buClr>
                <a:schemeClr val="tx1"/>
              </a:buClr>
              <a:buSzPct val="65000"/>
              <a:buFont typeface="Wingdings" pitchFamily="2" charset="2"/>
              <a:buChar char="l"/>
              <a:defRPr/>
            </a:pPr>
            <a:endParaRPr lang="en-US" altLang="zh-TW" sz="1400" b="0" kern="0" dirty="0">
              <a:latin typeface="+mn-lt"/>
              <a:ea typeface="+mn-ea"/>
              <a:cs typeface="+mn-cs"/>
            </a:endParaRPr>
          </a:p>
          <a:p>
            <a:pPr marL="361950" indent="-361950" eaLnBrk="0" hangingPunct="0">
              <a:buClr>
                <a:schemeClr val="tx1"/>
              </a:buClr>
              <a:buSzPct val="65000"/>
              <a:buFont typeface="Wingdings" pitchFamily="2" charset="2"/>
              <a:buChar char="l"/>
              <a:defRPr/>
            </a:pPr>
            <a:endParaRPr lang="en-US" altLang="zh-TW" sz="1400" b="0" kern="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5763" y="103188"/>
            <a:ext cx="9293225" cy="684212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HP </a:t>
            </a:r>
            <a:r>
              <a:rPr lang="en-US" altLang="zh-TW" sz="36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專案計畫時程</a:t>
            </a:r>
            <a:endParaRPr lang="zh-TW" altLang="en-US" sz="3600" dirty="0">
              <a:solidFill>
                <a:schemeClr val="tx1"/>
              </a:solidFill>
              <a:ea typeface="標楷體" pitchFamily="65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381000" y="968378"/>
          <a:ext cx="9372600" cy="6476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412" name="矩形 8"/>
          <p:cNvSpPr>
            <a:spLocks noChangeArrowheads="1"/>
          </p:cNvSpPr>
          <p:nvPr/>
        </p:nvSpPr>
        <p:spPr bwMode="auto">
          <a:xfrm>
            <a:off x="4267200" y="1876425"/>
            <a:ext cx="142875" cy="9429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11" name="＞形箭號 10"/>
          <p:cNvSpPr/>
          <p:nvPr/>
        </p:nvSpPr>
        <p:spPr bwMode="auto">
          <a:xfrm>
            <a:off x="1333500" y="1625600"/>
            <a:ext cx="1727200" cy="419100"/>
          </a:xfrm>
          <a:prstGeom prst="chevron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r>
              <a:rPr lang="zh-TW" altLang="en-US" sz="1600" dirty="0" smtClean="0">
                <a:solidFill>
                  <a:schemeClr val="tx1"/>
                </a:solidFill>
              </a:rPr>
              <a:t>收集需求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6" name="＞形箭號 15"/>
          <p:cNvSpPr/>
          <p:nvPr/>
        </p:nvSpPr>
        <p:spPr>
          <a:xfrm>
            <a:off x="2146300" y="2105025"/>
            <a:ext cx="2082800" cy="409575"/>
          </a:xfrm>
          <a:prstGeom prst="chevron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1800" b="0" dirty="0" smtClean="0">
                <a:solidFill>
                  <a:schemeClr val="accent3"/>
                </a:solidFill>
              </a:rPr>
              <a:t>開發</a:t>
            </a:r>
            <a:endParaRPr lang="zh-TW" altLang="en-US" sz="1800" b="0" dirty="0">
              <a:solidFill>
                <a:schemeClr val="accent3"/>
              </a:solidFill>
            </a:endParaRPr>
          </a:p>
        </p:txBody>
      </p:sp>
      <p:sp>
        <p:nvSpPr>
          <p:cNvPr id="17" name="＞形箭號 16"/>
          <p:cNvSpPr/>
          <p:nvPr/>
        </p:nvSpPr>
        <p:spPr>
          <a:xfrm>
            <a:off x="4076700" y="3530600"/>
            <a:ext cx="2235200" cy="469900"/>
          </a:xfrm>
          <a:prstGeom prst="chevron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1600" b="0" dirty="0" smtClean="0"/>
              <a:t>產線 </a:t>
            </a:r>
            <a:r>
              <a:rPr lang="en-US" altLang="zh-TW" sz="1600" b="0" dirty="0" smtClean="0"/>
              <a:t>Pilot Run</a:t>
            </a:r>
            <a:endParaRPr lang="zh-TW" altLang="en-US" sz="1600" b="0" dirty="0"/>
          </a:p>
        </p:txBody>
      </p:sp>
      <p:sp>
        <p:nvSpPr>
          <p:cNvPr id="17419" name="文字方塊 19"/>
          <p:cNvSpPr txBox="1">
            <a:spLocks noChangeArrowheads="1"/>
          </p:cNvSpPr>
          <p:nvPr/>
        </p:nvSpPr>
        <p:spPr bwMode="auto">
          <a:xfrm>
            <a:off x="6416675" y="3451225"/>
            <a:ext cx="9239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200" b="0" dirty="0" smtClean="0"/>
              <a:t>2014/3</a:t>
            </a:r>
            <a:endParaRPr lang="zh-TW" altLang="en-US" sz="1200" b="0" dirty="0"/>
          </a:p>
        </p:txBody>
      </p:sp>
      <p:cxnSp>
        <p:nvCxnSpPr>
          <p:cNvPr id="17420" name="直線接點 21"/>
          <p:cNvCxnSpPr>
            <a:cxnSpLocks noChangeShapeType="1"/>
          </p:cNvCxnSpPr>
          <p:nvPr/>
        </p:nvCxnSpPr>
        <p:spPr bwMode="auto">
          <a:xfrm rot="5400000">
            <a:off x="-622300" y="3514725"/>
            <a:ext cx="3838575" cy="9525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</p:spPr>
      </p:cxnSp>
      <p:sp>
        <p:nvSpPr>
          <p:cNvPr id="17421" name="圓角矩形 22"/>
          <p:cNvSpPr>
            <a:spLocks noChangeArrowheads="1"/>
          </p:cNvSpPr>
          <p:nvPr/>
        </p:nvSpPr>
        <p:spPr bwMode="auto">
          <a:xfrm>
            <a:off x="508000" y="5489575"/>
            <a:ext cx="1600200" cy="371475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z="1200" dirty="0" smtClean="0">
                <a:solidFill>
                  <a:srgbClr val="002060"/>
                </a:solidFill>
              </a:rPr>
              <a:t>2013/11  </a:t>
            </a:r>
            <a:r>
              <a:rPr lang="en-US" altLang="zh-TW" sz="1200" dirty="0">
                <a:solidFill>
                  <a:srgbClr val="002060"/>
                </a:solidFill>
              </a:rPr>
              <a:t>Kick Off</a:t>
            </a:r>
            <a:endParaRPr lang="zh-TW" altLang="en-US" sz="1200" dirty="0">
              <a:solidFill>
                <a:srgbClr val="002060"/>
              </a:solidFill>
            </a:endParaRPr>
          </a:p>
        </p:txBody>
      </p:sp>
      <p:sp>
        <p:nvSpPr>
          <p:cNvPr id="17424" name="圓角矩形 31"/>
          <p:cNvSpPr>
            <a:spLocks noChangeArrowheads="1"/>
          </p:cNvSpPr>
          <p:nvPr/>
        </p:nvSpPr>
        <p:spPr bwMode="auto">
          <a:xfrm>
            <a:off x="6045200" y="3390900"/>
            <a:ext cx="3556000" cy="2489200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17425" name="圓角矩形 32"/>
          <p:cNvSpPr>
            <a:spLocks noChangeArrowheads="1"/>
          </p:cNvSpPr>
          <p:nvPr/>
        </p:nvSpPr>
        <p:spPr bwMode="auto">
          <a:xfrm>
            <a:off x="3467100" y="4305300"/>
            <a:ext cx="2120900" cy="2019300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17426" name="文字方塊 30"/>
          <p:cNvSpPr txBox="1">
            <a:spLocks noChangeArrowheads="1"/>
          </p:cNvSpPr>
          <p:nvPr/>
        </p:nvSpPr>
        <p:spPr bwMode="auto">
          <a:xfrm>
            <a:off x="4483100" y="2698750"/>
            <a:ext cx="7493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200" b="0" dirty="0" smtClean="0"/>
              <a:t>2014/2</a:t>
            </a:r>
            <a:endParaRPr lang="zh-TW" altLang="en-US" sz="1200" b="0" dirty="0"/>
          </a:p>
        </p:txBody>
      </p:sp>
      <p:sp>
        <p:nvSpPr>
          <p:cNvPr id="31" name="文字方塊 30"/>
          <p:cNvSpPr txBox="1">
            <a:spLocks noChangeArrowheads="1"/>
          </p:cNvSpPr>
          <p:nvPr/>
        </p:nvSpPr>
        <p:spPr bwMode="auto">
          <a:xfrm>
            <a:off x="3009900" y="1708150"/>
            <a:ext cx="7493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200" b="0" dirty="0" smtClean="0"/>
              <a:t>2013/12</a:t>
            </a:r>
            <a:endParaRPr lang="zh-TW" altLang="en-US" sz="1200" b="0" dirty="0"/>
          </a:p>
        </p:txBody>
      </p:sp>
      <p:sp>
        <p:nvSpPr>
          <p:cNvPr id="32" name="＞形箭號 31"/>
          <p:cNvSpPr/>
          <p:nvPr/>
        </p:nvSpPr>
        <p:spPr>
          <a:xfrm>
            <a:off x="2413000" y="3044825"/>
            <a:ext cx="1041400" cy="409575"/>
          </a:xfrm>
          <a:prstGeom prst="chevro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1200" b="0" dirty="0" smtClean="0"/>
              <a:t>HW </a:t>
            </a:r>
            <a:r>
              <a:rPr lang="zh-TW" altLang="en-US" sz="1200" b="0" dirty="0" smtClean="0"/>
              <a:t>安裝</a:t>
            </a:r>
            <a:endParaRPr lang="zh-TW" altLang="en-US" sz="1200" b="0" dirty="0"/>
          </a:p>
        </p:txBody>
      </p:sp>
      <p:sp>
        <p:nvSpPr>
          <p:cNvPr id="33" name="文字方塊 32"/>
          <p:cNvSpPr txBox="1">
            <a:spLocks noChangeArrowheads="1"/>
          </p:cNvSpPr>
          <p:nvPr/>
        </p:nvSpPr>
        <p:spPr bwMode="auto">
          <a:xfrm>
            <a:off x="3530600" y="3206750"/>
            <a:ext cx="7493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200" b="0" dirty="0" smtClean="0"/>
              <a:t>2013/12</a:t>
            </a:r>
            <a:endParaRPr lang="zh-TW" altLang="en-US" sz="1200" b="0" dirty="0"/>
          </a:p>
        </p:txBody>
      </p:sp>
      <p:sp>
        <p:nvSpPr>
          <p:cNvPr id="36" name="＞形箭號 35"/>
          <p:cNvSpPr/>
          <p:nvPr/>
        </p:nvSpPr>
        <p:spPr>
          <a:xfrm>
            <a:off x="6337300" y="4083050"/>
            <a:ext cx="1397000" cy="361950"/>
          </a:xfrm>
          <a:prstGeom prst="chevron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1600" b="0" dirty="0" smtClean="0"/>
              <a:t>導入產線</a:t>
            </a:r>
            <a:endParaRPr lang="zh-TW" altLang="en-US" sz="1600" b="0" dirty="0"/>
          </a:p>
        </p:txBody>
      </p:sp>
      <p:sp>
        <p:nvSpPr>
          <p:cNvPr id="37" name="＞形箭號 36"/>
          <p:cNvSpPr/>
          <p:nvPr/>
        </p:nvSpPr>
        <p:spPr>
          <a:xfrm>
            <a:off x="6858000" y="4610100"/>
            <a:ext cx="2641600" cy="419100"/>
          </a:xfrm>
          <a:prstGeom prst="chevron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000" b="0" dirty="0" smtClean="0">
                <a:solidFill>
                  <a:schemeClr val="lt1"/>
                </a:solidFill>
              </a:rPr>
              <a:t>優化需求</a:t>
            </a:r>
            <a:endParaRPr lang="zh-TW" altLang="en-US" sz="2000" b="0" dirty="0">
              <a:solidFill>
                <a:schemeClr val="lt1"/>
              </a:solidFill>
            </a:endParaRPr>
          </a:p>
        </p:txBody>
      </p:sp>
      <p:sp>
        <p:nvSpPr>
          <p:cNvPr id="21" name="＞形箭號 20"/>
          <p:cNvSpPr/>
          <p:nvPr/>
        </p:nvSpPr>
        <p:spPr bwMode="auto">
          <a:xfrm>
            <a:off x="2882900" y="2578100"/>
            <a:ext cx="1600200" cy="393700"/>
          </a:xfrm>
          <a:prstGeom prst="chevron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zh-TW" altLang="en-US" sz="1600" dirty="0" smtClean="0">
                <a:solidFill>
                  <a:schemeClr val="tx1"/>
                </a:solidFill>
              </a:rPr>
              <a:t>測試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22" name="文字方塊 30"/>
          <p:cNvSpPr txBox="1">
            <a:spLocks noChangeArrowheads="1"/>
          </p:cNvSpPr>
          <p:nvPr/>
        </p:nvSpPr>
        <p:spPr bwMode="auto">
          <a:xfrm>
            <a:off x="4381500" y="2178050"/>
            <a:ext cx="7493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200" b="0" dirty="0" smtClean="0"/>
              <a:t>2014/1</a:t>
            </a:r>
            <a:endParaRPr lang="zh-TW" altLang="en-US" sz="12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406400" y="993139"/>
          <a:ext cx="8928101" cy="4068986"/>
        </p:xfrm>
        <a:graphic>
          <a:graphicData uri="http://schemas.openxmlformats.org/drawingml/2006/table">
            <a:tbl>
              <a:tblPr/>
              <a:tblGrid>
                <a:gridCol w="646379"/>
                <a:gridCol w="2046864"/>
                <a:gridCol w="6234858"/>
              </a:tblGrid>
              <a:tr h="567999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en-US" sz="1800" b="1" kern="1200" dirty="0" smtClean="0">
                          <a:solidFill>
                            <a:schemeClr val="bg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No.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zh-TW" altLang="en-US" sz="1800" b="1" kern="1200" dirty="0" smtClean="0">
                          <a:solidFill>
                            <a:schemeClr val="bg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項目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bg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時程</a:t>
                      </a:r>
                      <a:endParaRPr kumimoji="0" lang="zh-TW" altLang="en-US" sz="1800" b="1" kern="1200" dirty="0" smtClean="0">
                        <a:solidFill>
                          <a:schemeClr val="bg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1027312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重慶</a:t>
                      </a:r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SA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功能</a:t>
                      </a:r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8550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重慶</a:t>
                      </a:r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FA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、</a:t>
                      </a:r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PAK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功能</a:t>
                      </a:r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5125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3</a:t>
                      </a:r>
                      <a:endParaRPr kumimoji="0" lang="en-US" altLang="zh-TW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上海</a:t>
                      </a:r>
                      <a:r>
                        <a:rPr kumimoji="0" lang="en-US" altLang="zh-TW" sz="1800" b="1" kern="1200" dirty="0" err="1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iMES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功能</a:t>
                      </a:r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latin typeface="新細明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5763" y="103188"/>
            <a:ext cx="9293225" cy="684212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HP </a:t>
            </a:r>
            <a:r>
              <a:rPr lang="en-US" altLang="zh-TW" sz="36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專案導入方式</a:t>
            </a:r>
            <a:endParaRPr lang="zh-TW" altLang="en-US" sz="3600" dirty="0">
              <a:solidFill>
                <a:schemeClr val="tx1"/>
              </a:solidFill>
              <a:ea typeface="標楷體" pitchFamily="65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3098800" y="990601"/>
          <a:ext cx="6197600" cy="571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412" name="矩形 8"/>
          <p:cNvSpPr>
            <a:spLocks noChangeArrowheads="1"/>
          </p:cNvSpPr>
          <p:nvPr/>
        </p:nvSpPr>
        <p:spPr bwMode="auto">
          <a:xfrm>
            <a:off x="4279900" y="936625"/>
            <a:ext cx="142875" cy="9429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17424" name="圓角矩形 31"/>
          <p:cNvSpPr>
            <a:spLocks noChangeArrowheads="1"/>
          </p:cNvSpPr>
          <p:nvPr/>
        </p:nvSpPr>
        <p:spPr bwMode="auto">
          <a:xfrm>
            <a:off x="6057900" y="2552700"/>
            <a:ext cx="3556000" cy="2489200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17425" name="圓角矩形 32"/>
          <p:cNvSpPr>
            <a:spLocks noChangeArrowheads="1"/>
          </p:cNvSpPr>
          <p:nvPr/>
        </p:nvSpPr>
        <p:spPr bwMode="auto">
          <a:xfrm>
            <a:off x="3479800" y="3467100"/>
            <a:ext cx="2120900" cy="2019300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23" name="向右箭號 22"/>
          <p:cNvSpPr/>
          <p:nvPr/>
        </p:nvSpPr>
        <p:spPr bwMode="auto">
          <a:xfrm>
            <a:off x="3263900" y="1739900"/>
            <a:ext cx="1066800" cy="1397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24" name="向右箭號 23"/>
          <p:cNvSpPr/>
          <p:nvPr/>
        </p:nvSpPr>
        <p:spPr bwMode="auto">
          <a:xfrm>
            <a:off x="4432300" y="2133600"/>
            <a:ext cx="558800" cy="1651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4292600" y="1689101"/>
            <a:ext cx="2667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2</a:t>
            </a:r>
            <a:r>
              <a:rPr lang="zh-TW" altLang="en-US" sz="1200" b="0" dirty="0" smtClean="0"/>
              <a:t>月底  </a:t>
            </a:r>
            <a:r>
              <a:rPr lang="en-US" altLang="zh-TW" sz="1200" b="0" dirty="0" smtClean="0"/>
              <a:t>Release SA </a:t>
            </a:r>
            <a:r>
              <a:rPr lang="zh-TW" altLang="en-US" sz="1200" b="0" dirty="0" smtClean="0"/>
              <a:t>功能</a:t>
            </a:r>
            <a:endParaRPr lang="zh-TW" altLang="en-US" sz="1200" b="0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5207000" y="1968501"/>
            <a:ext cx="264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月中 整合測試</a:t>
            </a:r>
            <a:r>
              <a:rPr lang="en-US" altLang="zh-TW" sz="1200" b="0" dirty="0" smtClean="0"/>
              <a:t> SA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run </a:t>
            </a:r>
            <a:r>
              <a:rPr lang="zh-TW" altLang="en-US" sz="1200" b="0" dirty="0" smtClean="0"/>
              <a:t>上線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BOM </a:t>
            </a:r>
            <a:r>
              <a:rPr lang="zh-TW" altLang="en-US" sz="1200" b="0" dirty="0" smtClean="0"/>
              <a:t>同步</a:t>
            </a:r>
            <a:endParaRPr lang="zh-TW" altLang="en-US" sz="1200" b="0" dirty="0"/>
          </a:p>
        </p:txBody>
      </p:sp>
      <p:sp>
        <p:nvSpPr>
          <p:cNvPr id="28" name="向右箭號 27"/>
          <p:cNvSpPr/>
          <p:nvPr/>
        </p:nvSpPr>
        <p:spPr bwMode="auto">
          <a:xfrm>
            <a:off x="3556000" y="2717800"/>
            <a:ext cx="1066800" cy="127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4635500" y="2679701"/>
            <a:ext cx="2527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月底  </a:t>
            </a:r>
            <a:r>
              <a:rPr lang="en-US" altLang="zh-TW" sz="1200" b="0" dirty="0" smtClean="0"/>
              <a:t>Release FA,PAK </a:t>
            </a:r>
            <a:r>
              <a:rPr lang="zh-TW" altLang="en-US" sz="1200" b="0" dirty="0" smtClean="0"/>
              <a:t>功能</a:t>
            </a:r>
            <a:endParaRPr lang="zh-TW" altLang="en-US" sz="1200" b="0" dirty="0"/>
          </a:p>
        </p:txBody>
      </p:sp>
      <p:sp>
        <p:nvSpPr>
          <p:cNvPr id="30" name="向右箭號 29"/>
          <p:cNvSpPr/>
          <p:nvPr/>
        </p:nvSpPr>
        <p:spPr bwMode="auto">
          <a:xfrm>
            <a:off x="4749800" y="3086100"/>
            <a:ext cx="673100" cy="1397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6489700" y="3365501"/>
            <a:ext cx="2095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3</a:t>
            </a:r>
            <a:r>
              <a:rPr lang="zh-TW" altLang="en-US" sz="1200" b="0" dirty="0" smtClean="0"/>
              <a:t>月第</a:t>
            </a:r>
            <a:r>
              <a:rPr lang="en-US" altLang="zh-TW" sz="1200" b="0" dirty="0" smtClean="0"/>
              <a:t>2,3</a:t>
            </a:r>
            <a:r>
              <a:rPr lang="zh-TW" altLang="en-US" sz="1200" b="0" dirty="0" smtClean="0"/>
              <a:t>次整合測試</a:t>
            </a:r>
            <a:r>
              <a:rPr lang="en-US" altLang="zh-TW" sz="1200" b="0" dirty="0" smtClean="0"/>
              <a:t>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Model run</a:t>
            </a:r>
            <a:endParaRPr lang="zh-TW" altLang="en-US" sz="1200" b="0" dirty="0"/>
          </a:p>
        </p:txBody>
      </p:sp>
      <p:sp>
        <p:nvSpPr>
          <p:cNvPr id="35" name="向右箭號 34"/>
          <p:cNvSpPr/>
          <p:nvPr/>
        </p:nvSpPr>
        <p:spPr bwMode="auto">
          <a:xfrm>
            <a:off x="4305300" y="4152900"/>
            <a:ext cx="1066800" cy="1143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5422900" y="4089401"/>
            <a:ext cx="2527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2</a:t>
            </a:r>
            <a:r>
              <a:rPr lang="zh-TW" altLang="en-US" sz="1200" b="0" dirty="0" smtClean="0"/>
              <a:t>月底 </a:t>
            </a:r>
            <a:r>
              <a:rPr lang="en-US" altLang="zh-TW" sz="1200" b="0" dirty="0" smtClean="0"/>
              <a:t>Release FA,PAK </a:t>
            </a:r>
            <a:r>
              <a:rPr lang="zh-TW" altLang="en-US" sz="1200" b="0" dirty="0" smtClean="0"/>
              <a:t>功能</a:t>
            </a:r>
            <a:endParaRPr lang="zh-TW" altLang="en-US" sz="1200" b="0" dirty="0"/>
          </a:p>
        </p:txBody>
      </p:sp>
      <p:sp>
        <p:nvSpPr>
          <p:cNvPr id="39" name="向右箭號 38"/>
          <p:cNvSpPr/>
          <p:nvPr/>
        </p:nvSpPr>
        <p:spPr bwMode="auto">
          <a:xfrm>
            <a:off x="5600700" y="3454400"/>
            <a:ext cx="673100" cy="1778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5461000" y="2933701"/>
            <a:ext cx="2095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2</a:t>
            </a:r>
            <a:r>
              <a:rPr lang="zh-TW" altLang="en-US" sz="1200" b="0" dirty="0" smtClean="0"/>
              <a:t>月底第</a:t>
            </a:r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次整合測試</a:t>
            </a:r>
            <a:r>
              <a:rPr lang="en-US" altLang="zh-TW" sz="1200" b="0" dirty="0" smtClean="0"/>
              <a:t>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Model run</a:t>
            </a:r>
            <a:endParaRPr lang="zh-TW" altLang="en-US" sz="1200" b="0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6959600" y="4457701"/>
            <a:ext cx="2095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3</a:t>
            </a:r>
            <a:r>
              <a:rPr lang="zh-TW" altLang="en-US" sz="1200" b="0" dirty="0" smtClean="0"/>
              <a:t>月第</a:t>
            </a:r>
            <a:r>
              <a:rPr lang="en-US" altLang="zh-TW" sz="1200" b="0" dirty="0" smtClean="0"/>
              <a:t>4</a:t>
            </a:r>
            <a:r>
              <a:rPr lang="zh-TW" altLang="en-US" sz="1200" b="0" dirty="0" smtClean="0"/>
              <a:t>次整合測試</a:t>
            </a:r>
            <a:r>
              <a:rPr lang="en-US" altLang="zh-TW" sz="1200" b="0" dirty="0" smtClean="0"/>
              <a:t>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Model run</a:t>
            </a:r>
            <a:endParaRPr lang="zh-TW" altLang="en-US" sz="1200" b="0" dirty="0"/>
          </a:p>
        </p:txBody>
      </p:sp>
      <p:sp>
        <p:nvSpPr>
          <p:cNvPr id="42" name="向右箭號 41"/>
          <p:cNvSpPr/>
          <p:nvPr/>
        </p:nvSpPr>
        <p:spPr bwMode="auto">
          <a:xfrm>
            <a:off x="6286500" y="4546600"/>
            <a:ext cx="558800" cy="1651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gray">
          <a:xfrm>
            <a:off x="271727" y="901700"/>
            <a:ext cx="9362546" cy="5308600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lIns="0" tIns="0" rIns="0" bIns="0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kern="1200">
              <a:solidFill>
                <a:srgbClr val="FFFFFF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857251" y="1968500"/>
            <a:ext cx="8578321" cy="4330700"/>
          </a:xfrm>
          <a:noFill/>
          <a:ln/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1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.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系統架構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2.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導入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HP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系統專案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目標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  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3.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 HP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專案組織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4.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HP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專案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導入方式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5.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HP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專案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計畫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時程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latin typeface="Arial Narrow" pitchFamily="34" charset="0"/>
                <a:ea typeface="標楷體" pitchFamily="65" charset="-120"/>
              </a:rPr>
              <a:t> </a:t>
            </a:r>
            <a:endParaRPr lang="en-US" altLang="zh-TW" sz="3600" b="1" dirty="0">
              <a:solidFill>
                <a:schemeClr val="tx1"/>
              </a:solidFill>
              <a:latin typeface="Arial Narrow" pitchFamily="34" charset="0"/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3771900" y="12700"/>
            <a:ext cx="217399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800" dirty="0" smtClean="0">
                <a:latin typeface="Arial Narrow" pitchFamily="34" charset="0"/>
              </a:rPr>
              <a:t>Agenda </a:t>
            </a:r>
            <a:endParaRPr lang="zh-TW" altLang="en-US" sz="4800" dirty="0">
              <a:latin typeface="Arial Narrow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4288"/>
            <a:ext cx="9293226" cy="569912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zh-TW" sz="32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200" dirty="0" smtClean="0">
                <a:solidFill>
                  <a:schemeClr val="tx1"/>
                </a:solidFill>
                <a:ea typeface="標楷體" pitchFamily="65" charset="-120"/>
              </a:rPr>
              <a:t>系統架構</a:t>
            </a:r>
            <a:endParaRPr lang="zh-TW" altLang="en-US" sz="3200" dirty="0">
              <a:solidFill>
                <a:schemeClr val="tx1"/>
              </a:solidFill>
              <a:ea typeface="標楷體" pitchFamily="65" charset="-12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zh-TW" altLang="en-US"/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" y="685801"/>
            <a:ext cx="9321800" cy="541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90488"/>
            <a:ext cx="9293226" cy="493712"/>
          </a:xfrm>
        </p:spPr>
        <p:txBody>
          <a:bodyPr/>
          <a:lstStyle/>
          <a:p>
            <a:pPr algn="ctr">
              <a:defRPr/>
            </a:pP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導入</a:t>
            </a:r>
            <a:r>
              <a:rPr lang="en-US" altLang="zh-TW" sz="36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系統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專案目標</a:t>
            </a:r>
            <a:endParaRPr lang="zh-TW" altLang="en-US" sz="3600" dirty="0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82600" y="685801"/>
          <a:ext cx="9080499" cy="5577046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420259"/>
                <a:gridCol w="6660240"/>
              </a:tblGrid>
              <a:tr h="366316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目標</a:t>
                      </a:r>
                      <a:endParaRPr lang="zh-TW" altLang="en-US" sz="2000" b="1" dirty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任務</a:t>
                      </a:r>
                      <a:endParaRPr lang="zh-TW" altLang="en-US" sz="2000" b="1" dirty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929878">
                <a:tc>
                  <a:txBody>
                    <a:bodyPr/>
                    <a:lstStyle/>
                    <a:p>
                      <a:pPr algn="ctr"/>
                      <a:endParaRPr lang="zh-TW" altLang="en-US" b="1" dirty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algn="l"/>
                      <a:r>
                        <a:rPr lang="en-US" altLang="zh-TW" sz="1800" b="1" dirty="0" smtClean="0">
                          <a:latin typeface="Arial Narrow" pitchFamily="34" charset="0"/>
                          <a:ea typeface="標楷體" pitchFamily="65" charset="-120"/>
                        </a:rPr>
                        <a:t>HP</a:t>
                      </a:r>
                      <a:r>
                        <a:rPr lang="zh-TW" altLang="en-US" sz="1800" b="1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  <a:r>
                        <a:rPr lang="en-US" altLang="zh-TW" sz="1800" b="1" dirty="0" err="1" smtClean="0">
                          <a:latin typeface="Arial Narrow" pitchFamily="34" charset="0"/>
                          <a:ea typeface="標楷體" pitchFamily="65" charset="-120"/>
                        </a:rPr>
                        <a:t>iMES</a:t>
                      </a:r>
                      <a:r>
                        <a:rPr lang="zh-TW" altLang="en-US" sz="1800" b="1" dirty="0" smtClean="0">
                          <a:latin typeface="Arial Narrow" pitchFamily="34" charset="0"/>
                          <a:ea typeface="標楷體" pitchFamily="65" charset="-120"/>
                        </a:rPr>
                        <a:t>系統導入重慶廠</a:t>
                      </a:r>
                      <a:r>
                        <a:rPr lang="en-US" altLang="zh-TW" sz="1800" b="1" dirty="0" smtClean="0">
                          <a:latin typeface="Arial Narrow" pitchFamily="34" charset="0"/>
                          <a:ea typeface="標楷體" pitchFamily="65" charset="-120"/>
                        </a:rPr>
                        <a:t>HP</a:t>
                      </a:r>
                      <a:r>
                        <a:rPr lang="zh-TW" altLang="en-US" sz="1800" b="1" dirty="0" smtClean="0">
                          <a:latin typeface="Arial Narrow" pitchFamily="34" charset="0"/>
                          <a:ea typeface="標楷體" pitchFamily="65" charset="-120"/>
                        </a:rPr>
                        <a:t> 產線</a:t>
                      </a:r>
                      <a:endParaRPr lang="en-US" altLang="zh-TW" sz="20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None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取代舊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FIS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功能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:</a:t>
                      </a: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重慶生產流程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重慶包裝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重慶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Edits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系統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2057003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導入上海</a:t>
                      </a:r>
                      <a:r>
                        <a:rPr lang="en-US" altLang="zh-TW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HP</a:t>
                      </a:r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  <a:r>
                        <a:rPr lang="en-US" altLang="zh-TW" sz="2000" b="1" dirty="0" err="1" smtClean="0">
                          <a:latin typeface="Arial Narrow" pitchFamily="34" charset="0"/>
                          <a:ea typeface="標楷體" pitchFamily="65" charset="-120"/>
                        </a:rPr>
                        <a:t>iMES</a:t>
                      </a:r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製造管理功能</a:t>
                      </a:r>
                      <a:endParaRPr lang="en-US" altLang="zh-TW" sz="20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資產標籤管理系統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(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資產標籤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,CDSI,CNRS, …. 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等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)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TW" sz="1600" b="1" dirty="0" err="1" smtClean="0">
                          <a:latin typeface="Arial Narrow" pitchFamily="34" charset="0"/>
                          <a:ea typeface="標楷體" pitchFamily="65" charset="-120"/>
                        </a:rPr>
                        <a:t>BSam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 包裝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RCTO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、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Docking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特殊管控流程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(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工單、站速、修復完成跳站、</a:t>
                      </a:r>
                      <a:r>
                        <a:rPr lang="en-US" altLang="zh-TW" sz="1600" b="1" dirty="0" err="1" smtClean="0">
                          <a:latin typeface="Arial Narrow" pitchFamily="34" charset="0"/>
                          <a:ea typeface="標楷體" pitchFamily="65" charset="-120"/>
                        </a:rPr>
                        <a:t>eSOP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….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等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)</a:t>
                      </a:r>
                    </a:p>
                    <a:p>
                      <a:pPr marL="457200" marR="0" indent="-4572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報表功能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   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Tablet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Thin Client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功能</a:t>
                      </a:r>
                      <a:endParaRPr lang="en-US" altLang="zh-TW" sz="1600" b="1" baseline="0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2057003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硬體軟件升級</a:t>
                      </a:r>
                      <a:endParaRPr lang="en-US" altLang="zh-TW" sz="20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作業系統升級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windows 2003 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升級到 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windows 2008 R2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Microsoft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Cluster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軟件到 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windows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 2008 R2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資料庫系統升級</a:t>
                      </a:r>
                      <a:endParaRPr lang="en-US" altLang="zh-TW" sz="1600" b="1" baseline="0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SQL Server 2005 * 64 bits 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到 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SQL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Server 2008 R2 * 64 bits</a:t>
                      </a:r>
                    </a:p>
                    <a:p>
                      <a:pPr marL="457200" lvl="0" indent="-457200" algn="l">
                        <a:buFont typeface="+mj-lt"/>
                        <a:buAutoNum type="arabicPeriod"/>
                      </a:pPr>
                      <a:r>
                        <a:rPr lang="en-US" altLang="zh-TW" sz="1600" b="1" kern="1200" baseline="0" dirty="0" smtClean="0">
                          <a:solidFill>
                            <a:schemeClr val="dk1"/>
                          </a:solidFill>
                          <a:latin typeface="Arial Narrow" pitchFamily="34" charset="0"/>
                          <a:ea typeface="標楷體" pitchFamily="65" charset="-120"/>
                          <a:cs typeface="+mn-cs"/>
                        </a:rPr>
                        <a:t>AP Server </a:t>
                      </a:r>
                      <a:r>
                        <a:rPr lang="zh-TW" altLang="en-US" sz="1600" b="1" kern="1200" baseline="0" dirty="0" smtClean="0">
                          <a:solidFill>
                            <a:schemeClr val="dk1"/>
                          </a:solidFill>
                          <a:latin typeface="Arial Narrow" pitchFamily="34" charset="0"/>
                          <a:ea typeface="標楷體" pitchFamily="65" charset="-120"/>
                          <a:cs typeface="+mn-cs"/>
                        </a:rPr>
                        <a:t>負載平衡</a:t>
                      </a:r>
                      <a:r>
                        <a:rPr lang="en-US" altLang="zh-TW" sz="1600" b="1" kern="1200" baseline="0" dirty="0" smtClean="0">
                          <a:solidFill>
                            <a:schemeClr val="dk1"/>
                          </a:solidFill>
                          <a:latin typeface="Arial Narrow" pitchFamily="34" charset="0"/>
                          <a:ea typeface="標楷體" pitchFamily="65" charset="-120"/>
                          <a:cs typeface="+mn-cs"/>
                        </a:rPr>
                        <a:t>(NLB)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550862"/>
          </a:xfrm>
        </p:spPr>
        <p:txBody>
          <a:bodyPr/>
          <a:lstStyle/>
          <a:p>
            <a:pPr algn="ctr"/>
            <a:r>
              <a:rPr lang="zh-TW" altLang="en-US" sz="3200" dirty="0" smtClean="0">
                <a:solidFill>
                  <a:schemeClr val="tx1"/>
                </a:solidFill>
                <a:ea typeface="標楷體" pitchFamily="65" charset="-120"/>
              </a:rPr>
              <a:t>專案組織</a:t>
            </a:r>
            <a:endParaRPr lang="zh-TW" altLang="en-US" dirty="0">
              <a:latin typeface="Arial Narrow" pitchFamily="34" charset="0"/>
              <a:ea typeface="標楷體" pitchFamily="65" charset="-120"/>
            </a:endParaRPr>
          </a:p>
        </p:txBody>
      </p:sp>
      <p:pic>
        <p:nvPicPr>
          <p:cNvPr id="20480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6300" y="939800"/>
            <a:ext cx="8293100" cy="51435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9293225" cy="465137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zh-TW" sz="36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系統佈署及計畫</a:t>
            </a:r>
            <a:endParaRPr lang="zh-TW" altLang="en-US" sz="3600" dirty="0">
              <a:solidFill>
                <a:schemeClr val="tx1"/>
              </a:solidFill>
              <a:ea typeface="標楷體" pitchFamily="65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365760" y="888274"/>
          <a:ext cx="9326880" cy="5042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3903889" y="5096691"/>
            <a:ext cx="20859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err="1" smtClean="0">
                <a:solidFill>
                  <a:schemeClr val="bg1"/>
                </a:solidFill>
                <a:latin typeface="標楷體" pitchFamily="65" charset="-120"/>
                <a:ea typeface="標楷體" pitchFamily="65" charset="-120"/>
              </a:rPr>
              <a:t>iMES</a:t>
            </a:r>
            <a:r>
              <a:rPr lang="zh-TW" altLang="en-US" sz="2000" dirty="0" smtClean="0">
                <a:solidFill>
                  <a:schemeClr val="bg1"/>
                </a:solidFill>
                <a:latin typeface="標楷體" pitchFamily="65" charset="-120"/>
                <a:ea typeface="標楷體" pitchFamily="65" charset="-120"/>
              </a:rPr>
              <a:t>開發平台</a:t>
            </a:r>
            <a:endParaRPr lang="zh-TW" altLang="en-US" sz="2000" dirty="0">
              <a:solidFill>
                <a:schemeClr val="bg1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406400" y="789939"/>
          <a:ext cx="8928101" cy="4754786"/>
        </p:xfrm>
        <a:graphic>
          <a:graphicData uri="http://schemas.openxmlformats.org/drawingml/2006/table">
            <a:tbl>
              <a:tblPr/>
              <a:tblGrid>
                <a:gridCol w="646379"/>
                <a:gridCol w="2046864"/>
                <a:gridCol w="6234858"/>
              </a:tblGrid>
              <a:tr h="567999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en-US" sz="1800" b="1" kern="1200" dirty="0" smtClean="0">
                          <a:solidFill>
                            <a:schemeClr val="bg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No.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zh-TW" altLang="en-US" sz="1800" b="1" kern="1200" dirty="0" smtClean="0">
                          <a:solidFill>
                            <a:schemeClr val="bg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項目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bg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時程</a:t>
                      </a:r>
                      <a:endParaRPr kumimoji="0" lang="zh-TW" altLang="en-US" sz="1800" b="1" kern="1200" dirty="0" smtClean="0">
                        <a:solidFill>
                          <a:schemeClr val="bg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953462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需求收集及開發</a:t>
                      </a:r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重慶</a:t>
                      </a:r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SA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功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93800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重慶</a:t>
                      </a:r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FA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、</a:t>
                      </a:r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PAK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功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5125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上海</a:t>
                      </a:r>
                      <a:r>
                        <a:rPr kumimoji="0" lang="en-US" altLang="zh-TW" sz="1800" b="1" kern="1200" dirty="0" err="1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iMES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功能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latin typeface="新細明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5763" y="103188"/>
            <a:ext cx="9293225" cy="684212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HP </a:t>
            </a:r>
            <a:r>
              <a:rPr lang="en-US" altLang="zh-TW" sz="36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專案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計畫時程</a:t>
            </a:r>
            <a:endParaRPr lang="zh-TW" altLang="en-US" sz="3600" dirty="0">
              <a:solidFill>
                <a:schemeClr val="tx1"/>
              </a:solidFill>
              <a:ea typeface="標楷體" pitchFamily="65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3098800" y="787401"/>
          <a:ext cx="6197600" cy="571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412" name="矩形 8"/>
          <p:cNvSpPr>
            <a:spLocks noChangeArrowheads="1"/>
          </p:cNvSpPr>
          <p:nvPr/>
        </p:nvSpPr>
        <p:spPr bwMode="auto">
          <a:xfrm>
            <a:off x="4279900" y="733425"/>
            <a:ext cx="142875" cy="9429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17424" name="圓角矩形 31"/>
          <p:cNvSpPr>
            <a:spLocks noChangeArrowheads="1"/>
          </p:cNvSpPr>
          <p:nvPr/>
        </p:nvSpPr>
        <p:spPr bwMode="auto">
          <a:xfrm>
            <a:off x="6057900" y="2349500"/>
            <a:ext cx="3556000" cy="2489200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17425" name="圓角矩形 32"/>
          <p:cNvSpPr>
            <a:spLocks noChangeArrowheads="1"/>
          </p:cNvSpPr>
          <p:nvPr/>
        </p:nvSpPr>
        <p:spPr bwMode="auto">
          <a:xfrm>
            <a:off x="3479800" y="3263900"/>
            <a:ext cx="2120900" cy="2019300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43" name="向右箭號 42"/>
          <p:cNvSpPr/>
          <p:nvPr/>
        </p:nvSpPr>
        <p:spPr bwMode="auto">
          <a:xfrm>
            <a:off x="3441700" y="1422400"/>
            <a:ext cx="749300" cy="1397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4229100" y="1371601"/>
            <a:ext cx="2667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2</a:t>
            </a:r>
            <a:r>
              <a:rPr lang="zh-TW" altLang="en-US" sz="1200" b="0" dirty="0" smtClean="0"/>
              <a:t>月中收集需求完成</a:t>
            </a:r>
            <a:endParaRPr lang="zh-TW" altLang="en-US" sz="1200" b="0" dirty="0"/>
          </a:p>
        </p:txBody>
      </p:sp>
      <p:sp>
        <p:nvSpPr>
          <p:cNvPr id="45" name="向右箭號 44"/>
          <p:cNvSpPr/>
          <p:nvPr/>
        </p:nvSpPr>
        <p:spPr bwMode="auto">
          <a:xfrm>
            <a:off x="3771900" y="1765300"/>
            <a:ext cx="1270000" cy="1651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5105400" y="1701801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月底開發</a:t>
            </a:r>
            <a:endParaRPr lang="zh-TW" altLang="en-US" sz="1200" b="0" dirty="0"/>
          </a:p>
        </p:txBody>
      </p:sp>
      <p:sp>
        <p:nvSpPr>
          <p:cNvPr id="47" name="向右箭號 46"/>
          <p:cNvSpPr/>
          <p:nvPr/>
        </p:nvSpPr>
        <p:spPr bwMode="auto">
          <a:xfrm>
            <a:off x="4699000" y="2082800"/>
            <a:ext cx="2870200" cy="2032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7632700" y="2019301"/>
            <a:ext cx="11049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3 </a:t>
            </a:r>
            <a:r>
              <a:rPr lang="zh-TW" altLang="en-US" sz="1200" b="0" dirty="0" smtClean="0"/>
              <a:t>月底</a:t>
            </a:r>
            <a:r>
              <a:rPr lang="en-US" altLang="zh-TW" sz="1200" b="0" dirty="0" smtClean="0"/>
              <a:t>QA</a:t>
            </a:r>
            <a:endParaRPr lang="zh-TW" altLang="en-US" sz="1200" b="0" dirty="0"/>
          </a:p>
        </p:txBody>
      </p:sp>
      <p:sp>
        <p:nvSpPr>
          <p:cNvPr id="49" name="向右箭號 48"/>
          <p:cNvSpPr/>
          <p:nvPr/>
        </p:nvSpPr>
        <p:spPr bwMode="auto">
          <a:xfrm>
            <a:off x="3479800" y="2438400"/>
            <a:ext cx="1066800" cy="1397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50" name="向右箭號 49"/>
          <p:cNvSpPr/>
          <p:nvPr/>
        </p:nvSpPr>
        <p:spPr bwMode="auto">
          <a:xfrm>
            <a:off x="4648200" y="2832100"/>
            <a:ext cx="558800" cy="1651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51" name="文字方塊 50"/>
          <p:cNvSpPr txBox="1"/>
          <p:nvPr/>
        </p:nvSpPr>
        <p:spPr>
          <a:xfrm>
            <a:off x="4508500" y="2387601"/>
            <a:ext cx="2667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2</a:t>
            </a:r>
            <a:r>
              <a:rPr lang="zh-TW" altLang="en-US" sz="1200" b="0" dirty="0" smtClean="0"/>
              <a:t>月底  </a:t>
            </a:r>
            <a:r>
              <a:rPr lang="en-US" altLang="zh-TW" sz="1200" b="0" dirty="0" smtClean="0"/>
              <a:t>Release SA </a:t>
            </a:r>
            <a:r>
              <a:rPr lang="zh-TW" altLang="en-US" sz="1200" b="0" dirty="0" smtClean="0"/>
              <a:t>功能</a:t>
            </a:r>
            <a:endParaRPr lang="zh-TW" altLang="en-US" sz="1200" b="0" dirty="0"/>
          </a:p>
        </p:txBody>
      </p:sp>
      <p:sp>
        <p:nvSpPr>
          <p:cNvPr id="52" name="文字方塊 51"/>
          <p:cNvSpPr txBox="1"/>
          <p:nvPr/>
        </p:nvSpPr>
        <p:spPr>
          <a:xfrm>
            <a:off x="5410200" y="2616201"/>
            <a:ext cx="264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月中 整合測試</a:t>
            </a:r>
            <a:r>
              <a:rPr lang="en-US" altLang="zh-TW" sz="1200" b="0" dirty="0" smtClean="0"/>
              <a:t> SA </a:t>
            </a:r>
            <a:r>
              <a:rPr lang="zh-TW" altLang="en-US" sz="1200" b="0" dirty="0" smtClean="0"/>
              <a:t>功能</a:t>
            </a:r>
            <a:r>
              <a:rPr lang="zh-TW" altLang="en-US" sz="1200" b="0" dirty="0" smtClean="0"/>
              <a:t> </a:t>
            </a:r>
            <a:r>
              <a:rPr lang="zh-TW" altLang="en-US" sz="1200" b="0" dirty="0" smtClean="0"/>
              <a:t> 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run </a:t>
            </a:r>
            <a:r>
              <a:rPr lang="zh-TW" altLang="en-US" sz="1200" b="0" dirty="0" smtClean="0"/>
              <a:t>上線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BOM </a:t>
            </a:r>
            <a:r>
              <a:rPr lang="zh-TW" altLang="en-US" sz="1200" b="0" dirty="0" smtClean="0"/>
              <a:t>同步</a:t>
            </a:r>
            <a:endParaRPr lang="zh-TW" altLang="en-US" sz="1200" b="0" dirty="0"/>
          </a:p>
        </p:txBody>
      </p:sp>
      <p:sp>
        <p:nvSpPr>
          <p:cNvPr id="60" name="向右箭號 59"/>
          <p:cNvSpPr/>
          <p:nvPr/>
        </p:nvSpPr>
        <p:spPr bwMode="auto">
          <a:xfrm>
            <a:off x="4114800" y="3314700"/>
            <a:ext cx="1066800" cy="127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61" name="文字方塊 60"/>
          <p:cNvSpPr txBox="1"/>
          <p:nvPr/>
        </p:nvSpPr>
        <p:spPr>
          <a:xfrm>
            <a:off x="5194300" y="3276601"/>
            <a:ext cx="2527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月底  </a:t>
            </a:r>
            <a:r>
              <a:rPr lang="en-US" altLang="zh-TW" sz="1200" b="0" dirty="0" smtClean="0"/>
              <a:t>Release FA,PAK </a:t>
            </a:r>
            <a:r>
              <a:rPr lang="zh-TW" altLang="en-US" sz="1200" b="0" dirty="0" smtClean="0"/>
              <a:t>功能</a:t>
            </a:r>
            <a:endParaRPr lang="zh-TW" altLang="en-US" sz="1200" b="0" dirty="0"/>
          </a:p>
        </p:txBody>
      </p:sp>
      <p:sp>
        <p:nvSpPr>
          <p:cNvPr id="62" name="向右箭號 61"/>
          <p:cNvSpPr/>
          <p:nvPr/>
        </p:nvSpPr>
        <p:spPr bwMode="auto">
          <a:xfrm>
            <a:off x="5308600" y="3683000"/>
            <a:ext cx="673100" cy="1397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7048500" y="3962401"/>
            <a:ext cx="2095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3</a:t>
            </a:r>
            <a:r>
              <a:rPr lang="zh-TW" altLang="en-US" sz="1200" b="0" dirty="0" smtClean="0"/>
              <a:t>月第</a:t>
            </a:r>
            <a:r>
              <a:rPr lang="en-US" altLang="zh-TW" sz="1200" b="0" dirty="0" smtClean="0"/>
              <a:t>2,3</a:t>
            </a:r>
            <a:r>
              <a:rPr lang="zh-TW" altLang="en-US" sz="1200" b="0" dirty="0" smtClean="0"/>
              <a:t>次整合測試</a:t>
            </a:r>
            <a:r>
              <a:rPr lang="en-US" altLang="zh-TW" sz="1200" b="0" dirty="0" smtClean="0"/>
              <a:t>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Model run</a:t>
            </a:r>
            <a:endParaRPr lang="zh-TW" altLang="en-US" sz="1200" b="0" dirty="0"/>
          </a:p>
        </p:txBody>
      </p:sp>
      <p:sp>
        <p:nvSpPr>
          <p:cNvPr id="64" name="向右箭號 63"/>
          <p:cNvSpPr/>
          <p:nvPr/>
        </p:nvSpPr>
        <p:spPr bwMode="auto">
          <a:xfrm>
            <a:off x="6159500" y="4051300"/>
            <a:ext cx="673100" cy="1778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65" name="文字方塊 64"/>
          <p:cNvSpPr txBox="1"/>
          <p:nvPr/>
        </p:nvSpPr>
        <p:spPr>
          <a:xfrm>
            <a:off x="6019800" y="3530601"/>
            <a:ext cx="2095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2</a:t>
            </a:r>
            <a:r>
              <a:rPr lang="zh-TW" altLang="en-US" sz="1200" b="0" dirty="0" smtClean="0"/>
              <a:t>月底第</a:t>
            </a:r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次整合測試</a:t>
            </a:r>
            <a:r>
              <a:rPr lang="en-US" altLang="zh-TW" sz="1200" b="0" dirty="0" smtClean="0"/>
              <a:t>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Model run</a:t>
            </a:r>
            <a:endParaRPr lang="zh-TW" altLang="en-US" sz="1200" b="0" dirty="0"/>
          </a:p>
        </p:txBody>
      </p:sp>
      <p:sp>
        <p:nvSpPr>
          <p:cNvPr id="66" name="向右箭號 65"/>
          <p:cNvSpPr/>
          <p:nvPr/>
        </p:nvSpPr>
        <p:spPr bwMode="auto">
          <a:xfrm>
            <a:off x="4851400" y="4610100"/>
            <a:ext cx="1066800" cy="1143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67" name="文字方塊 66"/>
          <p:cNvSpPr txBox="1"/>
          <p:nvPr/>
        </p:nvSpPr>
        <p:spPr>
          <a:xfrm>
            <a:off x="5969000" y="4546601"/>
            <a:ext cx="2527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2</a:t>
            </a:r>
            <a:r>
              <a:rPr lang="zh-TW" altLang="en-US" sz="1200" b="0" dirty="0" smtClean="0"/>
              <a:t>月底 </a:t>
            </a:r>
            <a:r>
              <a:rPr lang="en-US" altLang="zh-TW" sz="1200" b="0" dirty="0" smtClean="0"/>
              <a:t>Release FA,PAK </a:t>
            </a:r>
            <a:r>
              <a:rPr lang="zh-TW" altLang="en-US" sz="1200" b="0" dirty="0" smtClean="0"/>
              <a:t>功能</a:t>
            </a:r>
            <a:endParaRPr lang="zh-TW" altLang="en-US" sz="1200" b="0" dirty="0"/>
          </a:p>
        </p:txBody>
      </p:sp>
      <p:sp>
        <p:nvSpPr>
          <p:cNvPr id="68" name="文字方塊 67"/>
          <p:cNvSpPr txBox="1"/>
          <p:nvPr/>
        </p:nvSpPr>
        <p:spPr>
          <a:xfrm>
            <a:off x="7505700" y="4914901"/>
            <a:ext cx="2095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3</a:t>
            </a:r>
            <a:r>
              <a:rPr lang="zh-TW" altLang="en-US" sz="1200" b="0" dirty="0" smtClean="0"/>
              <a:t>月第</a:t>
            </a:r>
            <a:r>
              <a:rPr lang="en-US" altLang="zh-TW" sz="1200" b="0" dirty="0" smtClean="0"/>
              <a:t>4</a:t>
            </a:r>
            <a:r>
              <a:rPr lang="zh-TW" altLang="en-US" sz="1200" b="0" dirty="0" smtClean="0"/>
              <a:t>次整合測試</a:t>
            </a:r>
            <a:r>
              <a:rPr lang="en-US" altLang="zh-TW" sz="1200" b="0" dirty="0" smtClean="0"/>
              <a:t>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Model run</a:t>
            </a:r>
            <a:endParaRPr lang="zh-TW" altLang="en-US" sz="1200" b="0" dirty="0"/>
          </a:p>
        </p:txBody>
      </p:sp>
      <p:sp>
        <p:nvSpPr>
          <p:cNvPr id="69" name="向右箭號 68"/>
          <p:cNvSpPr/>
          <p:nvPr/>
        </p:nvSpPr>
        <p:spPr bwMode="auto">
          <a:xfrm>
            <a:off x="6832600" y="5003800"/>
            <a:ext cx="558800" cy="1651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978275" y="5000625"/>
            <a:ext cx="22288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TW" sz="2600" b="0"/>
              <a:t>Thank You</a:t>
            </a:r>
          </a:p>
        </p:txBody>
      </p:sp>
      <p:cxnSp>
        <p:nvCxnSpPr>
          <p:cNvPr id="5" name="直線接點 6"/>
          <p:cNvCxnSpPr>
            <a:cxnSpLocks noChangeShapeType="1"/>
          </p:cNvCxnSpPr>
          <p:nvPr/>
        </p:nvCxnSpPr>
        <p:spPr bwMode="auto">
          <a:xfrm>
            <a:off x="3051175" y="5019675"/>
            <a:ext cx="4003675" cy="1588"/>
          </a:xfrm>
          <a:prstGeom prst="line">
            <a:avLst/>
          </a:prstGeom>
          <a:noFill/>
          <a:ln w="9525" algn="ctr">
            <a:solidFill>
              <a:srgbClr val="333333"/>
            </a:solidFill>
            <a:round/>
            <a:headEnd/>
            <a:tailEnd/>
          </a:ln>
        </p:spPr>
      </p:cxn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751138" y="4492625"/>
            <a:ext cx="4570412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0"/>
              </a:spcBef>
            </a:pPr>
            <a:r>
              <a:rPr lang="en-US" altLang="zh-TW" sz="3300" b="0" dirty="0"/>
              <a:t>Question and Answ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406400" y="789939"/>
          <a:ext cx="8928101" cy="4551586"/>
        </p:xfrm>
        <a:graphic>
          <a:graphicData uri="http://schemas.openxmlformats.org/drawingml/2006/table">
            <a:tbl>
              <a:tblPr/>
              <a:tblGrid>
                <a:gridCol w="646379"/>
                <a:gridCol w="2046864"/>
                <a:gridCol w="6234858"/>
              </a:tblGrid>
              <a:tr h="567999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en-US" sz="1800" b="1" kern="1200" dirty="0" smtClean="0">
                          <a:solidFill>
                            <a:schemeClr val="bg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No.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zh-TW" altLang="en-US" sz="1800" b="1" kern="1200" dirty="0" smtClean="0">
                          <a:solidFill>
                            <a:schemeClr val="bg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項目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bg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時程</a:t>
                      </a:r>
                      <a:endParaRPr kumimoji="0" lang="zh-TW" altLang="en-US" sz="1800" b="1" kern="1200" dirty="0" smtClean="0">
                        <a:solidFill>
                          <a:schemeClr val="bg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953462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重慶</a:t>
                      </a:r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SA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功能</a:t>
                      </a:r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30300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重慶</a:t>
                      </a:r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FA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、</a:t>
                      </a:r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PAK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功能</a:t>
                      </a:r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</a:t>
                      </a:r>
                    </a:p>
                    <a:p>
                      <a:pPr algn="l" fontAlgn="ctr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新細明體"/>
                        </a:rPr>
                        <a:t>　　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4700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3</a:t>
                      </a:r>
                      <a:endParaRPr kumimoji="0" lang="en-US" altLang="zh-TW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上海</a:t>
                      </a:r>
                      <a:r>
                        <a:rPr kumimoji="0" lang="en-US" altLang="zh-TW" sz="1800" b="1" kern="1200" dirty="0" err="1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iMES</a:t>
                      </a:r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功能</a:t>
                      </a:r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latin typeface="新細明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5125"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TW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4</a:t>
                      </a:r>
                      <a:endParaRPr kumimoji="0" lang="en-US" altLang="zh-TW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800" b="1" kern="1200" dirty="0" smtClean="0">
                          <a:solidFill>
                            <a:schemeClr val="tx1"/>
                          </a:solidFill>
                          <a:latin typeface="標楷體" pitchFamily="65" charset="-120"/>
                          <a:ea typeface="標楷體" pitchFamily="65" charset="-120"/>
                          <a:cs typeface="微軟正黑體"/>
                        </a:rPr>
                        <a:t>需求收集及開發</a:t>
                      </a:r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latin typeface="新細明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5763" y="103188"/>
            <a:ext cx="9293225" cy="684212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HP </a:t>
            </a:r>
            <a:r>
              <a:rPr lang="en-US" altLang="zh-TW" sz="36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專案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計畫時程</a:t>
            </a:r>
            <a:endParaRPr lang="zh-TW" altLang="en-US" sz="3600" dirty="0">
              <a:solidFill>
                <a:schemeClr val="tx1"/>
              </a:solidFill>
              <a:ea typeface="標楷體" pitchFamily="65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3098800" y="787401"/>
          <a:ext cx="6197600" cy="571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412" name="矩形 8"/>
          <p:cNvSpPr>
            <a:spLocks noChangeArrowheads="1"/>
          </p:cNvSpPr>
          <p:nvPr/>
        </p:nvSpPr>
        <p:spPr bwMode="auto">
          <a:xfrm>
            <a:off x="4279900" y="733425"/>
            <a:ext cx="142875" cy="9429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17424" name="圓角矩形 31"/>
          <p:cNvSpPr>
            <a:spLocks noChangeArrowheads="1"/>
          </p:cNvSpPr>
          <p:nvPr/>
        </p:nvSpPr>
        <p:spPr bwMode="auto">
          <a:xfrm>
            <a:off x="6057900" y="2349500"/>
            <a:ext cx="3556000" cy="2489200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17425" name="圓角矩形 32"/>
          <p:cNvSpPr>
            <a:spLocks noChangeArrowheads="1"/>
          </p:cNvSpPr>
          <p:nvPr/>
        </p:nvSpPr>
        <p:spPr bwMode="auto">
          <a:xfrm>
            <a:off x="3479800" y="3263900"/>
            <a:ext cx="2120900" cy="2019300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23" name="向右箭號 22"/>
          <p:cNvSpPr/>
          <p:nvPr/>
        </p:nvSpPr>
        <p:spPr bwMode="auto">
          <a:xfrm>
            <a:off x="3263900" y="1536700"/>
            <a:ext cx="1066800" cy="1397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24" name="向右箭號 23"/>
          <p:cNvSpPr/>
          <p:nvPr/>
        </p:nvSpPr>
        <p:spPr bwMode="auto">
          <a:xfrm>
            <a:off x="4432300" y="1930400"/>
            <a:ext cx="558800" cy="1651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4292600" y="1485901"/>
            <a:ext cx="2667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2</a:t>
            </a:r>
            <a:r>
              <a:rPr lang="zh-TW" altLang="en-US" sz="1200" b="0" dirty="0" smtClean="0"/>
              <a:t>月底  </a:t>
            </a:r>
            <a:r>
              <a:rPr lang="en-US" altLang="zh-TW" sz="1200" b="0" dirty="0" smtClean="0"/>
              <a:t>Release SA </a:t>
            </a:r>
            <a:r>
              <a:rPr lang="zh-TW" altLang="en-US" sz="1200" b="0" dirty="0" smtClean="0"/>
              <a:t>功能</a:t>
            </a:r>
            <a:endParaRPr lang="zh-TW" altLang="en-US" sz="1200" b="0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5194300" y="1714501"/>
            <a:ext cx="264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月中 整合測試</a:t>
            </a:r>
            <a:r>
              <a:rPr lang="en-US" altLang="zh-TW" sz="1200" b="0" dirty="0" smtClean="0"/>
              <a:t> SA </a:t>
            </a:r>
            <a:r>
              <a:rPr lang="zh-TW" altLang="en-US" sz="1200" b="0" dirty="0" smtClean="0"/>
              <a:t>功能</a:t>
            </a:r>
            <a:r>
              <a:rPr lang="zh-TW" altLang="en-US" sz="1200" b="0" dirty="0" smtClean="0"/>
              <a:t> </a:t>
            </a:r>
            <a:r>
              <a:rPr lang="zh-TW" altLang="en-US" sz="1200" b="0" dirty="0" smtClean="0"/>
              <a:t> 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run </a:t>
            </a:r>
            <a:r>
              <a:rPr lang="zh-TW" altLang="en-US" sz="1200" b="0" dirty="0" smtClean="0"/>
              <a:t>上線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BOM </a:t>
            </a:r>
            <a:r>
              <a:rPr lang="zh-TW" altLang="en-US" sz="1200" b="0" dirty="0" smtClean="0"/>
              <a:t>同步</a:t>
            </a:r>
            <a:endParaRPr lang="zh-TW" altLang="en-US" sz="1200" b="0" dirty="0"/>
          </a:p>
        </p:txBody>
      </p:sp>
      <p:sp>
        <p:nvSpPr>
          <p:cNvPr id="28" name="向右箭號 27"/>
          <p:cNvSpPr/>
          <p:nvPr/>
        </p:nvSpPr>
        <p:spPr bwMode="auto">
          <a:xfrm>
            <a:off x="3556000" y="2374900"/>
            <a:ext cx="1066800" cy="127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4635500" y="2336801"/>
            <a:ext cx="2527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月底  </a:t>
            </a:r>
            <a:r>
              <a:rPr lang="en-US" altLang="zh-TW" sz="1200" b="0" dirty="0" smtClean="0"/>
              <a:t>Release FA,PAK </a:t>
            </a:r>
            <a:r>
              <a:rPr lang="zh-TW" altLang="en-US" sz="1200" b="0" dirty="0" smtClean="0"/>
              <a:t>功能</a:t>
            </a:r>
            <a:endParaRPr lang="zh-TW" altLang="en-US" sz="1200" b="0" dirty="0"/>
          </a:p>
        </p:txBody>
      </p:sp>
      <p:sp>
        <p:nvSpPr>
          <p:cNvPr id="30" name="向右箭號 29"/>
          <p:cNvSpPr/>
          <p:nvPr/>
        </p:nvSpPr>
        <p:spPr bwMode="auto">
          <a:xfrm>
            <a:off x="4749800" y="2743200"/>
            <a:ext cx="673100" cy="1397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6489700" y="3022601"/>
            <a:ext cx="2095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3</a:t>
            </a:r>
            <a:r>
              <a:rPr lang="zh-TW" altLang="en-US" sz="1200" b="0" dirty="0" smtClean="0"/>
              <a:t>月第</a:t>
            </a:r>
            <a:r>
              <a:rPr lang="en-US" altLang="zh-TW" sz="1200" b="0" dirty="0" smtClean="0"/>
              <a:t>2,3</a:t>
            </a:r>
            <a:r>
              <a:rPr lang="zh-TW" altLang="en-US" sz="1200" b="0" dirty="0" smtClean="0"/>
              <a:t>次整合測試</a:t>
            </a:r>
            <a:r>
              <a:rPr lang="en-US" altLang="zh-TW" sz="1200" b="0" dirty="0" smtClean="0"/>
              <a:t>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Model run</a:t>
            </a:r>
            <a:endParaRPr lang="zh-TW" altLang="en-US" sz="1200" b="0" dirty="0"/>
          </a:p>
        </p:txBody>
      </p:sp>
      <p:sp>
        <p:nvSpPr>
          <p:cNvPr id="35" name="向右箭號 34"/>
          <p:cNvSpPr/>
          <p:nvPr/>
        </p:nvSpPr>
        <p:spPr bwMode="auto">
          <a:xfrm>
            <a:off x="4305300" y="3505200"/>
            <a:ext cx="1066800" cy="1143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5422900" y="3441701"/>
            <a:ext cx="2527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2</a:t>
            </a:r>
            <a:r>
              <a:rPr lang="zh-TW" altLang="en-US" sz="1200" b="0" dirty="0" smtClean="0"/>
              <a:t>月底 </a:t>
            </a:r>
            <a:r>
              <a:rPr lang="en-US" altLang="zh-TW" sz="1200" b="0" dirty="0" smtClean="0"/>
              <a:t>Release FA,PAK </a:t>
            </a:r>
            <a:r>
              <a:rPr lang="zh-TW" altLang="en-US" sz="1200" b="0" dirty="0" smtClean="0"/>
              <a:t>功能</a:t>
            </a:r>
            <a:endParaRPr lang="zh-TW" altLang="en-US" sz="1200" b="0" dirty="0"/>
          </a:p>
        </p:txBody>
      </p:sp>
      <p:sp>
        <p:nvSpPr>
          <p:cNvPr id="39" name="向右箭號 38"/>
          <p:cNvSpPr/>
          <p:nvPr/>
        </p:nvSpPr>
        <p:spPr bwMode="auto">
          <a:xfrm>
            <a:off x="5600700" y="3111500"/>
            <a:ext cx="673100" cy="1778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5461000" y="2590801"/>
            <a:ext cx="2095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2</a:t>
            </a:r>
            <a:r>
              <a:rPr lang="zh-TW" altLang="en-US" sz="1200" b="0" dirty="0" smtClean="0"/>
              <a:t>月底第</a:t>
            </a:r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次整合測試</a:t>
            </a:r>
            <a:r>
              <a:rPr lang="en-US" altLang="zh-TW" sz="1200" b="0" dirty="0" smtClean="0"/>
              <a:t>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Model run</a:t>
            </a:r>
            <a:endParaRPr lang="zh-TW" altLang="en-US" sz="1200" b="0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6959600" y="3810001"/>
            <a:ext cx="2095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3</a:t>
            </a:r>
            <a:r>
              <a:rPr lang="zh-TW" altLang="en-US" sz="1200" b="0" dirty="0" smtClean="0"/>
              <a:t>月第</a:t>
            </a:r>
            <a:r>
              <a:rPr lang="en-US" altLang="zh-TW" sz="1200" b="0" dirty="0" smtClean="0"/>
              <a:t>4</a:t>
            </a:r>
            <a:r>
              <a:rPr lang="zh-TW" altLang="en-US" sz="1200" b="0" dirty="0" smtClean="0"/>
              <a:t>次整合測試</a:t>
            </a:r>
            <a:r>
              <a:rPr lang="en-US" altLang="zh-TW" sz="1200" b="0" dirty="0" smtClean="0"/>
              <a:t> </a:t>
            </a:r>
            <a:r>
              <a:rPr lang="zh-TW" altLang="en-US" sz="1200" b="0" dirty="0" smtClean="0"/>
              <a:t>功能</a:t>
            </a:r>
            <a:endParaRPr lang="en-US" altLang="zh-TW" sz="1200" b="0" dirty="0" smtClean="0"/>
          </a:p>
          <a:p>
            <a:r>
              <a:rPr lang="en-US" altLang="zh-TW" sz="1200" b="0" dirty="0" smtClean="0"/>
              <a:t>pilot  Model run</a:t>
            </a:r>
            <a:endParaRPr lang="zh-TW" altLang="en-US" sz="1200" b="0" dirty="0"/>
          </a:p>
        </p:txBody>
      </p:sp>
      <p:sp>
        <p:nvSpPr>
          <p:cNvPr id="42" name="向右箭號 41"/>
          <p:cNvSpPr/>
          <p:nvPr/>
        </p:nvSpPr>
        <p:spPr bwMode="auto">
          <a:xfrm>
            <a:off x="6286500" y="3898900"/>
            <a:ext cx="558800" cy="1651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26" name="向右箭號 25"/>
          <p:cNvSpPr/>
          <p:nvPr/>
        </p:nvSpPr>
        <p:spPr bwMode="auto">
          <a:xfrm>
            <a:off x="3289300" y="4330700"/>
            <a:ext cx="1130300" cy="1524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4483100" y="4254501"/>
            <a:ext cx="2667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2</a:t>
            </a:r>
            <a:r>
              <a:rPr lang="zh-TW" altLang="en-US" sz="1200" b="0" dirty="0" smtClean="0"/>
              <a:t>月中收集需求完成</a:t>
            </a:r>
            <a:endParaRPr lang="zh-TW" altLang="en-US" sz="1200" b="0" dirty="0"/>
          </a:p>
        </p:txBody>
      </p:sp>
      <p:sp>
        <p:nvSpPr>
          <p:cNvPr id="32" name="向右箭號 31"/>
          <p:cNvSpPr/>
          <p:nvPr/>
        </p:nvSpPr>
        <p:spPr bwMode="auto">
          <a:xfrm>
            <a:off x="3619500" y="4673600"/>
            <a:ext cx="1270000" cy="1651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4953000" y="4610101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1</a:t>
            </a:r>
            <a:r>
              <a:rPr lang="zh-TW" altLang="en-US" sz="1200" b="0" dirty="0" smtClean="0"/>
              <a:t>月底開發</a:t>
            </a:r>
            <a:endParaRPr lang="zh-TW" altLang="en-US" sz="1200" b="0" dirty="0"/>
          </a:p>
        </p:txBody>
      </p:sp>
      <p:sp>
        <p:nvSpPr>
          <p:cNvPr id="36" name="向右箭號 35"/>
          <p:cNvSpPr/>
          <p:nvPr/>
        </p:nvSpPr>
        <p:spPr bwMode="auto">
          <a:xfrm>
            <a:off x="4546600" y="4991100"/>
            <a:ext cx="2870200" cy="2032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7480300" y="4927601"/>
            <a:ext cx="11049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0" dirty="0" smtClean="0"/>
              <a:t>3 </a:t>
            </a:r>
            <a:r>
              <a:rPr lang="zh-TW" altLang="en-US" sz="1200" b="0" dirty="0" smtClean="0"/>
              <a:t>月底</a:t>
            </a:r>
            <a:r>
              <a:rPr lang="en-US" altLang="zh-TW" sz="1200" b="0" dirty="0" smtClean="0"/>
              <a:t>QA</a:t>
            </a:r>
            <a:endParaRPr lang="zh-TW" altLang="en-US" sz="12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ventec NEW CIS A">
  <a:themeElements>
    <a:clrScheme name="Inventec NEW CIS 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nventec NEW CIS A">
      <a:majorFont>
        <a:latin typeface="Arial Unicode MS"/>
        <a:ea typeface="Arial Unicode MS"/>
        <a:cs typeface="Arial Unicode MS"/>
      </a:majorFont>
      <a:minorFont>
        <a:latin typeface="Arial Unicode MS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lnDef>
  </a:objectDefaults>
  <a:extraClrSchemeLst>
    <a:extraClrScheme>
      <a:clrScheme name="Inventec NEW CIS 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自訂設計">
  <a:themeElements>
    <a:clrScheme name="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訂設計">
      <a:majorFont>
        <a:latin typeface="Arial Unicode MS"/>
        <a:ea typeface="新細明體"/>
        <a:cs typeface=""/>
      </a:majorFont>
      <a:minorFont>
        <a:latin typeface="Arial Unicode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lnDef>
  </a:objectDefaults>
  <a:extraClrSchemeLst>
    <a:extraClrScheme>
      <a:clrScheme name="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自訂設計">
  <a:themeElements>
    <a:clrScheme name="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訂設計">
      <a:majorFont>
        <a:latin typeface="Arial Unicode MS"/>
        <a:ea typeface="新細明體"/>
        <a:cs typeface=""/>
      </a:majorFont>
      <a:minorFont>
        <a:latin typeface="Arial Unicode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lnDef>
  </a:objectDefaults>
  <a:extraClrSchemeLst>
    <a:extraClrScheme>
      <a:clrScheme name="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自訂設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自訂設計">
  <a:themeElements>
    <a:clrScheme name="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訂設計">
      <a:majorFont>
        <a:latin typeface="Arial Unicode MS"/>
        <a:ea typeface="新細明體"/>
        <a:cs typeface=""/>
      </a:majorFont>
      <a:minorFont>
        <a:latin typeface="Arial Unicode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lnDef>
  </a:objectDefaults>
  <a:extraClrSchemeLst>
    <a:extraClrScheme>
      <a:clrScheme name="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Inventec NEW CIS A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79</TotalTime>
  <Words>599</Words>
  <Application>Microsoft Office PowerPoint</Application>
  <PresentationFormat>A4 紙張 (210x297 公釐)</PresentationFormat>
  <Paragraphs>174</Paragraphs>
  <Slides>12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6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2</vt:i4>
      </vt:variant>
    </vt:vector>
  </HeadingPairs>
  <TitlesOfParts>
    <vt:vector size="19" baseType="lpstr">
      <vt:lpstr>Inventec NEW CIS A</vt:lpstr>
      <vt:lpstr>2_自訂設計</vt:lpstr>
      <vt:lpstr>1_自訂設計</vt:lpstr>
      <vt:lpstr>自訂設計</vt:lpstr>
      <vt:lpstr>3_自訂設計</vt:lpstr>
      <vt:lpstr>8_預設簡報設計</vt:lpstr>
      <vt:lpstr>Visio</vt:lpstr>
      <vt:lpstr>PSG  iMES Deployment Project  </vt:lpstr>
      <vt:lpstr>1. iMES系統架構 2.導入HP iMES 系統專案目標    3. HP iMES專案組織 4. HP iMES專案導入方式 5. HP iMES專案計畫時程   </vt:lpstr>
      <vt:lpstr>iMES系統架構</vt:lpstr>
      <vt:lpstr>導入iMES 系統專案目標</vt:lpstr>
      <vt:lpstr>專案組織</vt:lpstr>
      <vt:lpstr>iMES系統佈署及計畫</vt:lpstr>
      <vt:lpstr>HP iMES 專案計畫時程</vt:lpstr>
      <vt:lpstr>投影片 8</vt:lpstr>
      <vt:lpstr>HP iMES 專案計畫時程</vt:lpstr>
      <vt:lpstr>iMES 開發平台架構</vt:lpstr>
      <vt:lpstr>HP iMES 專案計畫時程</vt:lpstr>
      <vt:lpstr>HP iMES 專案導入方式</vt:lpstr>
    </vt:vector>
  </TitlesOfParts>
  <Company>IEC1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ntec NEW CIS</dc:title>
  <dc:creator>iec930499</dc:creator>
  <cp:lastModifiedBy>iec990282</cp:lastModifiedBy>
  <cp:revision>1651</cp:revision>
  <dcterms:created xsi:type="dcterms:W3CDTF">2005-04-26T02:51:16Z</dcterms:created>
  <dcterms:modified xsi:type="dcterms:W3CDTF">2013-11-13T07:58:57Z</dcterms:modified>
</cp:coreProperties>
</file>